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4DB2" w:rsidRPr="001562F7" w:rsidRDefault="00C158E7" w:rsidP="00AB4355">
      <w:pPr>
        <w:jc w:val="center"/>
        <w:rPr>
          <w:b/>
          <w:sz w:val="36"/>
        </w:rPr>
      </w:pPr>
      <w:r w:rsidRPr="001562F7">
        <w:rPr>
          <w:rFonts w:hint="eastAsia"/>
          <w:b/>
          <w:sz w:val="36"/>
        </w:rPr>
        <w:t>DSD Midterm exam</w:t>
      </w:r>
      <w:r w:rsidR="001562F7" w:rsidRPr="001562F7">
        <w:rPr>
          <w:rFonts w:hint="eastAsia"/>
          <w:b/>
          <w:sz w:val="36"/>
        </w:rPr>
        <w:tab/>
      </w:r>
      <w:r w:rsidR="001562F7" w:rsidRPr="001562F7">
        <w:rPr>
          <w:rFonts w:hint="eastAsia"/>
          <w:b/>
          <w:sz w:val="36"/>
        </w:rPr>
        <w:tab/>
      </w:r>
      <w:r w:rsidR="001562F7" w:rsidRPr="001562F7">
        <w:rPr>
          <w:rFonts w:hint="eastAsia"/>
          <w:b/>
          <w:sz w:val="36"/>
        </w:rPr>
        <w:tab/>
      </w:r>
      <w:r w:rsidR="001562F7" w:rsidRPr="001562F7">
        <w:rPr>
          <w:rFonts w:hint="eastAsia"/>
          <w:b/>
          <w:sz w:val="36"/>
        </w:rPr>
        <w:tab/>
      </w:r>
      <w:r w:rsidRPr="001562F7">
        <w:rPr>
          <w:rFonts w:hint="eastAsia"/>
          <w:b/>
          <w:sz w:val="36"/>
        </w:rPr>
        <w:t>11/16 2011</w:t>
      </w:r>
    </w:p>
    <w:p w:rsidR="007D4DB2" w:rsidRDefault="007D4DB2" w:rsidP="007D4DB2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Use the K-map method to find the minimized sum-of-product expression for each F: </w:t>
      </w:r>
      <w:r w:rsidRPr="00EA3B6C">
        <w:rPr>
          <w:rFonts w:hint="eastAsia"/>
          <w:b/>
        </w:rPr>
        <w:t>(</w:t>
      </w:r>
      <w:r>
        <w:rPr>
          <w:rFonts w:hint="eastAsia"/>
          <w:b/>
        </w:rPr>
        <w:t>8</w:t>
      </w:r>
      <w:r w:rsidRPr="00EA3B6C">
        <w:rPr>
          <w:rFonts w:hint="eastAsia"/>
          <w:b/>
        </w:rPr>
        <w:t>%)</w:t>
      </w:r>
    </w:p>
    <w:p w:rsidR="007D4DB2" w:rsidRDefault="007D4DB2" w:rsidP="007D4DB2">
      <w:pPr>
        <w:pStyle w:val="a3"/>
        <w:numPr>
          <w:ilvl w:val="0"/>
          <w:numId w:val="2"/>
        </w:numPr>
        <w:ind w:leftChars="0"/>
      </w:pPr>
      <w:r w:rsidRPr="00EA3B6C">
        <w:rPr>
          <w:rFonts w:hint="eastAsia"/>
          <w:b/>
        </w:rPr>
        <w:t>(</w:t>
      </w:r>
      <w:r>
        <w:rPr>
          <w:rFonts w:hint="eastAsia"/>
          <w:b/>
        </w:rPr>
        <w:t>4</w:t>
      </w:r>
      <w:r w:rsidRPr="00EA3B6C">
        <w:rPr>
          <w:rFonts w:hint="eastAsia"/>
          <w:b/>
        </w:rPr>
        <w:t>%)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W,X,Y,Z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∏"/>
            <m:limLoc m:val="undOvr"/>
            <m:subHide m:val="on"/>
            <m:supHide m:val="on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1,2,5,8,9,10,15</m:t>
                </m:r>
              </m:e>
            </m:d>
            <m:r>
              <w:rPr>
                <w:rFonts w:ascii="Cambria Math" w:hAnsi="Cambria Math"/>
              </w:rPr>
              <m:t>*</m:t>
            </m:r>
            <m:nary>
              <m:naryPr>
                <m:chr m:val="∏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</w:rPr>
                </m:ctrlPr>
              </m:naryPr>
              <m:sub/>
              <m:sup/>
              <m:e>
                <m:r>
                  <w:rPr>
                    <w:rFonts w:ascii="Cambria Math" w:hAnsi="Cambria Math"/>
                  </w:rPr>
                  <m:t>D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7,13,14</m:t>
                    </m:r>
                  </m:e>
                </m:d>
              </m:e>
            </m:nary>
          </m:e>
        </m:nary>
      </m:oMath>
    </w:p>
    <w:p w:rsidR="007D4DB2" w:rsidRPr="00552129" w:rsidRDefault="007D4DB2" w:rsidP="007D4DB2">
      <w:pPr>
        <w:pStyle w:val="a3"/>
        <w:numPr>
          <w:ilvl w:val="0"/>
          <w:numId w:val="2"/>
        </w:numPr>
        <w:ind w:leftChars="0"/>
      </w:pPr>
      <w:r w:rsidRPr="00EA3B6C">
        <w:rPr>
          <w:rFonts w:hint="eastAsia"/>
          <w:b/>
        </w:rPr>
        <w:t>(</w:t>
      </w:r>
      <w:r>
        <w:rPr>
          <w:rFonts w:hint="eastAsia"/>
          <w:b/>
        </w:rPr>
        <w:t>4</w:t>
      </w:r>
      <w:r w:rsidRPr="00EA3B6C">
        <w:rPr>
          <w:rFonts w:hint="eastAsia"/>
          <w:b/>
        </w:rPr>
        <w:t>%)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,B,C,D,E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</m:e>
        </m:nary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2,4,8,9,11,13,15,18,20,22,25,29,31</m:t>
            </m:r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6,10,19,23,27</m:t>
                </m:r>
              </m:e>
            </m:d>
          </m:e>
        </m:nary>
      </m:oMath>
    </w:p>
    <w:p w:rsidR="007D4DB2" w:rsidRPr="00552129" w:rsidRDefault="007D4DB2" w:rsidP="007D4DB2">
      <w:pPr>
        <w:pStyle w:val="a3"/>
        <w:ind w:leftChars="0" w:left="720"/>
      </w:pPr>
    </w:p>
    <w:p w:rsidR="007D4DB2" w:rsidRDefault="007D4DB2" w:rsidP="007D4DB2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Hazards in circuit design</w:t>
      </w:r>
      <w:r>
        <w:t>:</w:t>
      </w:r>
      <w:r w:rsidRPr="006A32E9">
        <w:rPr>
          <w:b/>
        </w:rPr>
        <w:t xml:space="preserve"> (</w:t>
      </w:r>
      <w:r w:rsidRPr="006A32E9">
        <w:rPr>
          <w:rFonts w:hint="eastAsia"/>
          <w:b/>
        </w:rPr>
        <w:t>12%</w:t>
      </w:r>
      <w:r w:rsidRPr="006A32E9">
        <w:rPr>
          <w:b/>
        </w:rPr>
        <w:t>)</w:t>
      </w:r>
    </w:p>
    <w:p w:rsidR="007D4DB2" w:rsidRDefault="007D4DB2" w:rsidP="007D4DB2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>There are two kinds of static hazards, what are they? Give an example of a static hazard and explain how to avoid it.</w:t>
      </w:r>
      <w:r w:rsidRPr="006A32E9">
        <w:rPr>
          <w:rFonts w:hint="eastAsia"/>
          <w:b/>
        </w:rPr>
        <w:t xml:space="preserve"> (8%)</w:t>
      </w:r>
    </w:p>
    <w:p w:rsidR="007D4DB2" w:rsidRPr="007D4DB2" w:rsidRDefault="007D4DB2" w:rsidP="007D4DB2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 xml:space="preserve">Give an example to illustrate when will a dynamic hazard occur? </w:t>
      </w:r>
      <w:r w:rsidRPr="006A32E9">
        <w:rPr>
          <w:rFonts w:hint="eastAsia"/>
          <w:b/>
        </w:rPr>
        <w:t>(4%)</w:t>
      </w:r>
    </w:p>
    <w:p w:rsidR="007D4DB2" w:rsidRPr="007D4DB2" w:rsidRDefault="007D4DB2" w:rsidP="007D4DB2"/>
    <w:p w:rsidR="007D4DB2" w:rsidRDefault="007D4DB2" w:rsidP="00AB4355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Realize a</w:t>
      </w:r>
      <w:r w:rsidR="008B026A">
        <w:rPr>
          <w:rFonts w:hint="eastAsia"/>
        </w:rPr>
        <w:t>n</w:t>
      </w:r>
      <w:r>
        <w:rPr>
          <w:rFonts w:hint="eastAsia"/>
        </w:rPr>
        <w:t xml:space="preserve"> </w:t>
      </w:r>
      <w:r w:rsidR="008B026A">
        <w:rPr>
          <w:rFonts w:hint="eastAsia"/>
        </w:rPr>
        <w:t xml:space="preserve">one-bit </w:t>
      </w:r>
      <w:r>
        <w:rPr>
          <w:rFonts w:hint="eastAsia"/>
        </w:rPr>
        <w:t>full adder using</w:t>
      </w:r>
      <w:r w:rsidR="00C158E7">
        <w:rPr>
          <w:rFonts w:hint="eastAsia"/>
        </w:rPr>
        <w:t xml:space="preserve"> a 3-to</w:t>
      </w:r>
      <w:r w:rsidR="00AB4355">
        <w:rPr>
          <w:rFonts w:hint="eastAsia"/>
        </w:rPr>
        <w:t>-</w:t>
      </w:r>
      <w:r w:rsidR="00C158E7">
        <w:rPr>
          <w:rFonts w:hint="eastAsia"/>
        </w:rPr>
        <w:t xml:space="preserve">8 line decoder as Fig 1 below </w:t>
      </w:r>
      <w:r>
        <w:rPr>
          <w:rFonts w:hint="eastAsia"/>
        </w:rPr>
        <w:t>and</w:t>
      </w:r>
    </w:p>
    <w:p w:rsidR="007D4DB2" w:rsidRDefault="007D4DB2" w:rsidP="007D4DB2">
      <w:pPr>
        <w:pStyle w:val="a3"/>
        <w:numPr>
          <w:ilvl w:val="0"/>
          <w:numId w:val="5"/>
        </w:numPr>
        <w:ind w:leftChars="0"/>
      </w:pPr>
      <w:r>
        <w:t>T</w:t>
      </w:r>
      <w:r>
        <w:rPr>
          <w:rFonts w:hint="eastAsia"/>
        </w:rPr>
        <w:t xml:space="preserve">wo </w:t>
      </w:r>
      <w:r w:rsidRPr="00DE0FEF">
        <w:rPr>
          <w:rFonts w:hint="eastAsia"/>
          <w:b/>
        </w:rPr>
        <w:t>OR</w:t>
      </w:r>
      <w:r>
        <w:rPr>
          <w:rFonts w:hint="eastAsia"/>
        </w:rPr>
        <w:t xml:space="preserve"> gates.</w:t>
      </w:r>
      <w:r w:rsidR="00F73E4E">
        <w:rPr>
          <w:rFonts w:hint="eastAsia"/>
        </w:rPr>
        <w:t xml:space="preserve"> </w:t>
      </w:r>
      <w:r w:rsidR="00F73E4E" w:rsidRPr="00F73E4E">
        <w:rPr>
          <w:rFonts w:hint="eastAsia"/>
          <w:b/>
        </w:rPr>
        <w:t>(5%)</w:t>
      </w:r>
    </w:p>
    <w:p w:rsidR="007D4DB2" w:rsidRDefault="007D4DB2" w:rsidP="007D4DB2">
      <w:pPr>
        <w:pStyle w:val="a3"/>
        <w:numPr>
          <w:ilvl w:val="0"/>
          <w:numId w:val="5"/>
        </w:numPr>
        <w:ind w:leftChars="0"/>
      </w:pPr>
      <w:r>
        <w:t>T</w:t>
      </w:r>
      <w:r>
        <w:rPr>
          <w:rFonts w:hint="eastAsia"/>
        </w:rPr>
        <w:t xml:space="preserve">wo </w:t>
      </w:r>
      <w:r w:rsidRPr="00DE0FEF">
        <w:rPr>
          <w:rFonts w:hint="eastAsia"/>
          <w:b/>
        </w:rPr>
        <w:t>NOR</w:t>
      </w:r>
      <w:r>
        <w:rPr>
          <w:rFonts w:hint="eastAsia"/>
        </w:rPr>
        <w:t xml:space="preserve"> gates.</w:t>
      </w:r>
      <w:r w:rsidR="00F73E4E">
        <w:rPr>
          <w:rFonts w:hint="eastAsia"/>
        </w:rPr>
        <w:t xml:space="preserve"> </w:t>
      </w:r>
      <w:r w:rsidR="00F73E4E" w:rsidRPr="00F73E4E">
        <w:rPr>
          <w:rFonts w:hint="eastAsia"/>
          <w:b/>
        </w:rPr>
        <w:t>(5%)</w:t>
      </w:r>
    </w:p>
    <w:p w:rsidR="007D4DB2" w:rsidRDefault="007D4DB2" w:rsidP="00AB435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48000" cy="1724025"/>
            <wp:effectExtent l="0" t="0" r="0" b="9525"/>
            <wp:docPr id="1" name="圖片 1" descr="C:\Users\505-larry61410\Desktop\9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505-larry61410\Desktop\9_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80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DB2" w:rsidRDefault="007D4DB2" w:rsidP="007D4DB2"/>
    <w:p w:rsidR="007D4DB2" w:rsidRDefault="007D4DB2" w:rsidP="001C06C3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If the ROM in the hexadecimal to ASCII code converter of FIGURE is replaced with a </w:t>
      </w:r>
      <w:r w:rsidRPr="001C06C3">
        <w:rPr>
          <w:rFonts w:hint="eastAsia"/>
        </w:rPr>
        <w:t>PAL</w:t>
      </w:r>
      <w:r>
        <w:rPr>
          <w:rFonts w:hint="eastAsia"/>
        </w:rPr>
        <w:t>, give the internal connection diagram.</w:t>
      </w:r>
      <w:r w:rsidR="001C06C3">
        <w:rPr>
          <w:rFonts w:hint="eastAsia"/>
        </w:rPr>
        <w:t xml:space="preserve"> </w:t>
      </w:r>
      <w:r w:rsidR="001C06C3" w:rsidRPr="001C06C3">
        <w:rPr>
          <w:rFonts w:hint="eastAsia"/>
          <w:b/>
        </w:rPr>
        <w:t>(20%)</w:t>
      </w:r>
    </w:p>
    <w:p w:rsidR="007D4DB2" w:rsidRDefault="007D4DB2" w:rsidP="00594EAA">
      <w:pPr>
        <w:jc w:val="center"/>
      </w:pPr>
      <w:r>
        <w:rPr>
          <w:noProof/>
        </w:rPr>
        <w:drawing>
          <wp:inline distT="0" distB="0" distL="0" distR="0">
            <wp:extent cx="5267325" cy="2419350"/>
            <wp:effectExtent l="0" t="0" r="9525" b="0"/>
            <wp:docPr id="2" name="圖片 2" descr="C:\Users\505-larry61410\Desktop\9_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505-larry61410\Desktop\9_22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EAA" w:rsidRDefault="00594EAA" w:rsidP="00594EAA">
      <w:pPr>
        <w:jc w:val="center"/>
      </w:pPr>
      <w:r>
        <w:rPr>
          <w:noProof/>
        </w:rPr>
        <w:lastRenderedPageBreak/>
        <w:drawing>
          <wp:inline distT="0" distB="0" distL="0" distR="0">
            <wp:extent cx="3047183" cy="3501439"/>
            <wp:effectExtent l="0" t="0" r="1270" b="3810"/>
            <wp:docPr id="345137" name="圖片 345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48528" cy="3502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945746" cy="1207704"/>
            <wp:effectExtent l="0" t="0" r="0" b="0"/>
            <wp:docPr id="345138" name="圖片 345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8863" cy="1209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EAA" w:rsidRDefault="00594EAA" w:rsidP="00594EAA">
      <w:pPr>
        <w:jc w:val="center"/>
      </w:pPr>
      <w:r>
        <w:rPr>
          <w:rFonts w:hint="eastAsia"/>
        </w:rPr>
        <w:t>Example of PAL structure</w:t>
      </w:r>
    </w:p>
    <w:p w:rsidR="007D4DB2" w:rsidRDefault="007D4DB2" w:rsidP="007D4DB2"/>
    <w:p w:rsidR="007D4DB2" w:rsidRDefault="007D4DB2" w:rsidP="001C06C3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T</w:t>
      </w:r>
      <w:r>
        <w:t>h</w:t>
      </w:r>
      <w:r>
        <w:rPr>
          <w:rFonts w:hint="eastAsia"/>
        </w:rPr>
        <w:t>is is an optimal implementation for master-slave flip flops. It only requires 7 2-input gates. Please draw the waveform for Q</w:t>
      </w:r>
      <w:r w:rsidRPr="001C06C3">
        <w:rPr>
          <w:rFonts w:hint="eastAsia"/>
        </w:rPr>
        <w:t>A</w:t>
      </w:r>
      <w:r>
        <w:rPr>
          <w:rFonts w:hint="eastAsia"/>
        </w:rPr>
        <w:t xml:space="preserve"> ,Q</w:t>
      </w:r>
      <w:r w:rsidRPr="001C06C3">
        <w:rPr>
          <w:rFonts w:hint="eastAsia"/>
        </w:rPr>
        <w:t>B</w:t>
      </w:r>
      <w:r>
        <w:rPr>
          <w:rFonts w:hint="eastAsia"/>
        </w:rPr>
        <w:t xml:space="preserve"> ,Q</w:t>
      </w:r>
      <w:r w:rsidRPr="001C06C3">
        <w:rPr>
          <w:rFonts w:hint="eastAsia"/>
        </w:rPr>
        <w:t>C</w:t>
      </w:r>
      <w:r>
        <w:rPr>
          <w:rFonts w:hint="eastAsia"/>
        </w:rPr>
        <w:t xml:space="preserve"> according to the waveform of the clock and b of the following circuit. Assume Q</w:t>
      </w:r>
      <w:r w:rsidRPr="001C06C3">
        <w:rPr>
          <w:rFonts w:hint="eastAsia"/>
        </w:rPr>
        <w:t>A</w:t>
      </w:r>
      <w:r>
        <w:rPr>
          <w:rFonts w:hint="eastAsia"/>
        </w:rPr>
        <w:t xml:space="preserve"> ,Q</w:t>
      </w:r>
      <w:r w:rsidRPr="001C06C3">
        <w:rPr>
          <w:rFonts w:hint="eastAsia"/>
        </w:rPr>
        <w:t>B</w:t>
      </w:r>
      <w:r>
        <w:rPr>
          <w:rFonts w:hint="eastAsia"/>
        </w:rPr>
        <w:t xml:space="preserve"> , and Q</w:t>
      </w:r>
      <w:r w:rsidRPr="001C06C3">
        <w:rPr>
          <w:rFonts w:hint="eastAsia"/>
        </w:rPr>
        <w:t>C</w:t>
      </w:r>
      <w:r>
        <w:rPr>
          <w:rFonts w:hint="eastAsia"/>
        </w:rPr>
        <w:t xml:space="preserve"> = 0 initially.</w:t>
      </w:r>
      <w:r w:rsidR="001C06C3">
        <w:rPr>
          <w:rFonts w:hint="eastAsia"/>
        </w:rPr>
        <w:t xml:space="preserve"> </w:t>
      </w:r>
      <w:r w:rsidRPr="001C06C3">
        <w:rPr>
          <w:rFonts w:hint="eastAsia"/>
          <w:b/>
        </w:rPr>
        <w:t>(20%)</w:t>
      </w:r>
    </w:p>
    <w:p w:rsidR="007D4DB2" w:rsidRDefault="00FC1F20" w:rsidP="007D4DB2">
      <w:r>
        <w:rPr>
          <w:noProof/>
        </w:rPr>
        <w:pict>
          <v:group id="群組 73" o:spid="_x0000_s1026" style="position:absolute;margin-left:173.7pt;margin-top:1.6pt;width:64.15pt;height:84.5pt;z-index:251708416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">
            <v:shape id="弧形 13" o:spid="_x0000_s1027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Efx8kA&#10;AADfAAAADwAAAGRycy9kb3ducmV2LnhtbESPT2vCQBTE7wW/w/IEb7rxT2yJrqK2haq9aBWvj+wz&#10;CWbfhuxWUz99tyD0OMzMb5jpvDGluFLtCssK+r0IBHFqdcGZgsPXe/cFhPPIGkvLpOCHHMxnracp&#10;JtreeEfXvc9EgLBLUEHufZVI6dKcDLqerYiDd7a1QR9knUld4y3ATSkHUTSWBgsOCzlWtMopvey/&#10;jYLP7eA4dqQ399PutF5Xb/Hy+TVWqtNuFhMQnhr/H360P7SC4SjuD0fw9yd8ATn7BQ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kxEfx8kAAADfAAAADwAAAAAAAAAAAAAAAACYAgAA&#10;ZHJzL2Rvd25yZXYueG1sUEsFBgAAAAAEAAQA9QAAAI4DAAAAAA==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028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2U/coA&#10;AADfAAAADwAAAGRycy9kb3ducmV2LnhtbESPQUvDQBSE70L/w/IK3uympi1t7LZoQFvBQ5tW8PjI&#10;PpNg9m3Mrkn6792C4HGYmW+Y9XYwteiodZVlBdNJBII4t7riQsH59Hy3BOE8ssbaMim4kIPtZnSz&#10;xkTbno/UZb4QAcIuQQWl900ipctLMugmtiEO3qdtDfog20LqFvsAN7W8j6KFNFhxWCixobSk/Cv7&#10;MQo+Zru+funS7H01xK9v6QGfVsW3Urfj4fEBhKfB/4f/2nutIJ7Np/Ecrn/CF5CbX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CjtlP3KAAAA3wAAAA8AAAAAAAAAAAAAAAAAmAIA&#10;AGRycy9kb3ducmV2LnhtbFBLBQYAAAAABAAEAPUAAACPAwAAAAA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029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yhiMgA&#10;AADfAAAADwAAAGRycy9kb3ducmV2LnhtbESPQWsCMRSE70L/Q3gFL6VmV+1StkYpBVsRD61Kz6+b&#10;52Zx87IkqW7/vREKHoeZ+YaZLXrbihP50DhWkI8yEMSV0w3XCva75eMziBCRNbaOScEfBVjM7wYz&#10;LLU78xedtrEWCcKhRAUmxq6UMlSGLIaR64iTd3DeYkzS11J7PCe4beU4ywppseG0YLCjN0PVcftr&#10;FRzXm1X28L48+O8P+VN8Fq12JldqeN+/voCI1Mdb+L+90gom06d8UsD1T/oCc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FzKGIyAAAAN8AAAAPAAAAAAAAAAAAAAAAAJgCAABk&#10;cnMvZG93bnJldi54bWxQSwUGAAAAAAQABAD1AAAAjQMAAAAA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</w:p>
    <w:p w:rsidR="007D4DB2" w:rsidRDefault="007D4DB2" w:rsidP="007D4DB2"/>
    <w:p w:rsidR="007D4DB2" w:rsidRDefault="00FC1F20" w:rsidP="007D4DB2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72" o:spid="_x0000_s1163" type="#_x0000_t202" style="position:absolute;margin-left:258.4pt;margin-top:-.15pt;width:27.85pt;height:22.3pt;z-index:25172582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" fillcolor="white [3201]" stroked="f" strokeweight=".5pt">
            <v:path arrowok="t"/>
            <v:textbox>
              <w:txbxContent>
                <w:p w:rsidR="007D4DB2" w:rsidRPr="00C1031C" w:rsidRDefault="007D4DB2" w:rsidP="007D4DB2">
                  <w:pPr>
                    <w:rPr>
                      <w:vertAlign w:val="subscript"/>
                    </w:rPr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rFonts w:hint="eastAsia"/>
                      <w:vertAlign w:val="subscript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>
          <v:line id="直線接點 71" o:spid="_x0000_s1162" style="position:absolute;z-index:251714560;visibility:visible;mso-wrap-distance-left:3.17497mm;mso-wrap-distance-right:3.17497mm" from="246.4pt,11.6pt" to="246.4pt,2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" strokecolor="black [3213]"/>
        </w:pict>
      </w:r>
      <w:r>
        <w:rPr>
          <w:noProof/>
        </w:rPr>
        <w:pict>
          <v:line id="直線接點 70" o:spid="_x0000_s1161" style="position:absolute;flip:y;z-index:251713536;visibility:visible;mso-width-relative:margin" from="239.2pt,11.45pt" to="258.4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" strokecolor="black [3213]"/>
        </w:pict>
      </w:r>
      <w:r>
        <w:rPr>
          <w:noProof/>
        </w:rPr>
        <w:pict>
          <v:line id="直線接點 69" o:spid="_x0000_s1160" style="position:absolute;z-index:251669504;visibility:visible;mso-wrap-distance-top:-3e-5mm;mso-wrap-distance-bottom:-3e-5mm;mso-width-relative:margin" from="117.35pt,5.65pt" to="207.95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" strokecolor="black [3213]"/>
        </w:pict>
      </w:r>
      <w:r>
        <w:rPr>
          <w:noProof/>
        </w:rPr>
        <w:pict>
          <v:oval id="橢圓 68" o:spid="_x0000_s1159" style="position:absolute;margin-left:234.4pt;margin-top:8.45pt;width:4.1pt;height:5.4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"/>
        </w:pict>
      </w:r>
      <w:r>
        <w:rPr>
          <w:noProof/>
        </w:rPr>
        <w:pict>
          <v:group id="群組 64" o:spid="_x0000_s1155" style="position:absolute;margin-left:172.9pt;margin-top:11.45pt;width:64.15pt;height:84.5pt;z-index:251707392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">
            <v:shape id="弧形 13" o:spid="_x0000_s1158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oZxMgA&#10;AADfAAAADwAAAGRycy9kb3ducmV2LnhtbESPyW7CMBCG75V4B2uQuBWHJYACBtFCpbJc2MR1FA9J&#10;RDyOYhfSPn19qNTjr3/TN1s0phQPql1hWUGvG4EgTq0uOFNwPn28TkA4j6yxtEwKvsnBYt56mWGi&#10;7ZMP9Dj6TIQRdgkqyL2vEildmpNB17UVcfButjbog6wzqWt8hnFTyn4UjaTBgsNDjhW955Tej19G&#10;wX7Xv4wc6e3P9XDdbKp1/DZexUp12s1yCsJT4//Df+1PrWAwjHuDQBB4AgvI+S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sKhnEyAAAAN8AAAAPAAAAAAAAAAAAAAAAAJgCAABk&#10;cnMvZG93bnJldi54bWxQSwUGAAAAAAQABAD1AAAAjQMAAAAA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157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aS/skA&#10;AADfAAAADwAAAGRycy9kb3ducmV2LnhtbESPQUvDQBSE74L/YXlCb+0mpkobuy02UGvBg6YKHh/Z&#10;ZxLMvk2zaxL/fVcoeBxm5htmtRlNI3rqXG1ZQTyLQBAXVtdcKng/7qYLEM4ja2wsk4JfcrBZX1+t&#10;MNV24Dfqc1+KAGGXooLK+zaV0hUVGXQz2xIH78t2Bn2QXSl1h0OAm0beRtG9NFhzWKiwpayi4jv/&#10;MQo+5/uheeqz/GM5JoeX7BW3y/Kk1ORmfHwA4Wn0/+FL+1krSOZ3cRLD35/wBeT6D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V9aS/skAAADfAAAADwAAAAAAAAAAAAAAAACYAgAA&#10;ZHJzL2Rvd25yZXYueG1sUEsFBgAAAAAEAAQA9QAAAI4DAAAAAA=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156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eni8gA&#10;AADfAAAADwAAAGRycy9kb3ducmV2LnhtbESPQWsCMRSE74X+h/CEXkSzq+0iq1FKQSulh1al59fN&#10;c7O4eVmSqNt/3xSEHoeZ+YZZrHrbigv50DhWkI8zEMSV0w3XCg779WgGIkRkja1jUvBDAVbL+7sF&#10;ltpd+ZMuu1iLBOFQogITY1dKGSpDFsPYdcTJOzpvMSbpa6k9XhPctnKSZYW02HBaMNjRi6HqtDtb&#10;Bae392023KyP/utVfhcfRaudyZV6GPTPcxCR+vgfvrW3WsH08SmfTuDvT/oCcvk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696eLyAAAAN8AAAAPAAAAAAAAAAAAAAAAAJgCAABk&#10;cnMvZG93bnJldi54bWxQSwUGAAAAAAQABAD1AAAAjQMAAAAA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  <w:r>
        <w:rPr>
          <w:noProof/>
        </w:rPr>
        <w:pict>
          <v:line id="直線接點 159" o:spid="_x0000_s1154" style="position:absolute;z-index:251675648;visibility:visible;mso-wrap-distance-left:3.17497mm;mso-wrap-distance-right:3.17497mm;mso-width-relative:margin;mso-height-relative:margin" from="118pt,5.65pt" to="118pt,2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" strokecolor="black [3213]"/>
        </w:pict>
      </w:r>
    </w:p>
    <w:p w:rsidR="007D4DB2" w:rsidRDefault="00FC1F20" w:rsidP="007D4DB2">
      <w:r>
        <w:rPr>
          <w:noProof/>
        </w:rPr>
        <w:pict>
          <v:line id="直線接點 158" o:spid="_x0000_s1153" style="position:absolute;z-index:251715584;visibility:visible;mso-wrap-distance-top:-3e-5mm;mso-wrap-distance-bottom:-3e-5mm" from="195.35pt,11.65pt" to="246.4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" strokecolor="black [3213]"/>
        </w:pict>
      </w:r>
      <w:r>
        <w:rPr>
          <w:noProof/>
        </w:rPr>
        <w:pict>
          <v:line id="直線接點 157" o:spid="_x0000_s1152" style="position:absolute;flip:y;z-index:251712512;visibility:visible;mso-wrap-distance-top:-3e-5mm;mso-wrap-distance-bottom:-3e-5mm;mso-width-relative:margin" from="189.8pt,1.6pt" to="207.15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" strokecolor="black [3213]"/>
        </w:pict>
      </w:r>
      <w:r>
        <w:rPr>
          <w:noProof/>
        </w:rPr>
        <w:pict>
          <v:line id="直線接點 156" o:spid="_x0000_s1151" style="position:absolute;z-index:251711488;visibility:visible;mso-wrap-distance-left:3.17497mm;mso-wrap-distance-right:3.17497mm" from="190.4pt,1.75pt" to="190.4pt,1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" strokecolor="black [3213]"/>
        </w:pict>
      </w:r>
      <w:r>
        <w:rPr>
          <w:noProof/>
        </w:rPr>
        <w:pict>
          <v:line id="直線接點 155" o:spid="_x0000_s1150" style="position:absolute;z-index:251716608;visibility:visible;mso-wrap-distance-left:3.17497mm;mso-wrap-distance-right:3.17497mm" from="195.35pt,11.65pt" to="195.35pt,3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" strokecolor="black [3213]"/>
        </w:pict>
      </w:r>
    </w:p>
    <w:p w:rsidR="007D4DB2" w:rsidRDefault="00FC1F20" w:rsidP="007D4DB2">
      <w:r>
        <w:rPr>
          <w:noProof/>
        </w:rPr>
        <w:pict>
          <v:line id="直線接點 154" o:spid="_x0000_s1149" style="position:absolute;z-index:251710464;visibility:visible;mso-wrap-distance-top:-3e-5mm;mso-wrap-distance-bottom:-3e-5mm" from="189.8pt,.35pt" to="246.4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" strokecolor="black [3213]"/>
        </w:pict>
      </w:r>
      <w:r>
        <w:rPr>
          <w:noProof/>
        </w:rPr>
        <w:pict>
          <v:line id="直線接點 153" o:spid="_x0000_s1148" style="position:absolute;z-index:251709440;visibility:visible;mso-wrap-distance-left:3.17497mm;mso-wrap-distance-right:3.17497mm;mso-width-relative:margin;mso-height-relative:margin" from="246.65pt,.35pt" to="246.6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" strokecolor="black [3213]"/>
        </w:pict>
      </w:r>
      <w:r>
        <w:rPr>
          <w:noProof/>
        </w:rPr>
        <w:pict>
          <v:line id="直線接點 152" o:spid="_x0000_s1147" style="position:absolute;z-index:251717632;visibility:visible;mso-wrap-distance-top:-3e-5mm;mso-wrap-distance-bottom:-3e-5mm" from="195.75pt,13.15pt" to="205.6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" strokecolor="black [3213]"/>
        </w:pict>
      </w:r>
      <w:r>
        <w:rPr>
          <w:noProof/>
        </w:rPr>
        <w:pict>
          <v:group id="群組 148" o:spid="_x0000_s1143" style="position:absolute;margin-left:282.7pt;margin-top:.55pt;width:64.15pt;height:84.5pt;z-index:251697152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">
            <v:shape id="弧形 13" o:spid="_x0000_s1146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ay9skA&#10;AADfAAAADwAAAGRycy9kb3ducmV2LnhtbESPW2vCQBSE3wv+h+UIfdONaRMldZVeLGjrizd8PWRP&#10;k9Ds2ZBdNfbXdwtCH4eZ+YaZzjtTizO1rrKsYDSMQBDnVldcKNjv3gcTEM4ja6wtk4IrOZjPendT&#10;zLS98IbOW1+IAGGXoYLS+yaT0uUlGXRD2xAH78u2Bn2QbSF1i5cAN7WMoyiVBisOCyU29FpS/r09&#10;GQXrz/iQOtIfP8fNcbVqFsnL+C1R6r7fPT+B8NT5//CtvdQKHh6TUZzC35/wBeTsF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iVay9skAAADfAAAADwAAAAAAAAAAAAAAAACYAgAA&#10;ZHJzL2Rvd25yZXYueG1sUEsFBgAAAAAEAAQA9QAAAI4DAAAAAA==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145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o5zMoA&#10;AADfAAAADwAAAGRycy9kb3ducmV2LnhtbESPT0vDQBTE7wW/w/IK3tpN/6mN3ZY2oFbwoFHB4yP7&#10;mgSzb2N2m8Rv3y0Uehxm5jfMatObSrTUuNKygsk4AkGcWV1yruDr82n0AMJ5ZI2VZVLwTw4265vB&#10;CmNtO/6gNvW5CBB2MSoovK9jKV1WkEE3tjVx8A62MeiDbHKpG+wC3FRyGkV30mDJYaHAmpKCst/0&#10;aBT8zF+66rlN0u9lP3t9S95xt8z/lLod9ttHEJ56fw1f2nutYDZfTKb3cP4TvoBcn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DKqOczKAAAA3wAAAA8AAAAAAAAAAAAAAAAAmAIA&#10;AGRycy9kb3ducmV2LnhtbFBLBQYAAAAABAAEAPUAAACPAwAAAAA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144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YGvMYA&#10;AADfAAAADwAAAGRycy9kb3ducmV2LnhtbERPy2oCMRTdF/yHcAtuimbG1kGmRhHBVkoX9UHXt5Pr&#10;ZHByMySpjn9vFoUuD+c9X/a2FRfyoXGsIB9nIIgrpxuuFRwPm9EMRIjIGlvHpOBGAZaLwcMcS+2u&#10;vKPLPtYihXAoUYGJsSulDJUhi2HsOuLEnZy3GBP0tdQerynctnKSZYW02HBqMNjR2lB13v9aBeeP&#10;z2329LY5+e93+VN8Fa12Jldq+NivXkFE6uO/+M+91QqeX6b5JA1Of9IXk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sYGvMYAAADfAAAADwAAAAAAAAAAAAAAAACYAgAAZHJz&#10;L2Rvd25yZXYueG1sUEsFBgAAAAAEAAQA9QAAAIsDAAAAAA==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  <w:r>
        <w:rPr>
          <w:noProof/>
        </w:rPr>
        <w:pict>
          <v:group id="群組 144" o:spid="_x0000_s1139" style="position:absolute;margin-left:112.55pt;margin-top:59.95pt;width:64.15pt;height:84.5pt;z-index:251659264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">
            <v:shape id="弧形 13" o:spid="_x0000_s1142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209ckA&#10;AADfAAAADwAAAGRycy9kb3ducmV2LnhtbESPW2vCQBSE3wv9D8sp9E03po1KdJWqLdTLizd8PWSP&#10;SWj2bMhuNfXXdwtCH4eZ+YYZT1tTiQs1rrSsoNeNQBBnVpecKzjsPzpDEM4ja6wsk4IfcjCdPD6M&#10;MdX2ylu67HwuAoRdigoK7+tUSpcVZNB1bU0cvLNtDPogm1zqBq8BbioZR1FfGiw5LBRY07yg7Gv3&#10;bRRs1vGx70ivbqftabms35PZYJEo9fzUvo1AeGr9f/je/tQKXl6TXhzD35/wBeTkFw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9m209ckAAADfAAAADwAAAAAAAAAAAAAAAACYAgAA&#10;ZHJzL2Rvd25yZXYueG1sUEsFBgAAAAAEAAQA9QAAAI4DAAAAAA==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141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140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  <w:r>
        <w:rPr>
          <w:noProof/>
        </w:rPr>
        <w:pict>
          <v:shape id="文字方塊 93" o:spid="_x0000_s1138" type="#_x0000_t202" style="position:absolute;margin-left:32.5pt;margin-top:78pt;width:36.3pt;height:22.3pt;z-index:25168179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" fillcolor="white [3201]" stroked="f" strokeweight=".5pt">
            <v:path arrowok="t"/>
            <v:textbox>
              <w:txbxContent>
                <w:p w:rsidR="007D4DB2" w:rsidRDefault="007D4DB2" w:rsidP="007D4DB2">
                  <w:proofErr w:type="spellStart"/>
                  <w:r>
                    <w:rPr>
                      <w:rFonts w:hint="eastAsia"/>
                    </w:rPr>
                    <w:t>CLk</w:t>
                  </w:r>
                  <w:proofErr w:type="spellEnd"/>
                </w:p>
              </w:txbxContent>
            </v:textbox>
          </v:shape>
        </w:pict>
      </w:r>
      <w:r>
        <w:rPr>
          <w:noProof/>
        </w:rPr>
        <w:pict>
          <v:line id="直線接點 143" o:spid="_x0000_s1137" style="position:absolute;z-index:251678720;visibility:visible;mso-wrap-distance-top:-3e-5mm;mso-wrap-distance-bottom:-3e-5mm" from="67.45pt,85.05pt" to="96.3pt,8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" strokecolor="black [3213]"/>
        </w:pict>
      </w:r>
      <w:r>
        <w:rPr>
          <w:noProof/>
        </w:rPr>
        <w:pict>
          <v:line id="直線接點 142" o:spid="_x0000_s1136" style="position:absolute;z-index:251680768;visibility:visible;mso-wrap-distance-left:3.17497mm;mso-wrap-distance-right:3.17497mm;mso-width-relative:margin;mso-height-relative:margin" from="130pt,76pt" to="130pt,9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" strokecolor="black [3213]"/>
        </w:pict>
      </w:r>
      <w:r>
        <w:rPr>
          <w:noProof/>
        </w:rPr>
        <w:pict>
          <v:line id="直線接點 141" o:spid="_x0000_s1135" style="position:absolute;z-index:251663360;visibility:visible;mso-wrap-distance-top:-3e-5mm;mso-wrap-distance-bottom:-3e-5mm;mso-width-relative:margin" from="130pt,97.3pt" to="146.85pt,9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" strokecolor="black [3213]"/>
        </w:pict>
      </w:r>
    </w:p>
    <w:p w:rsidR="007D4DB2" w:rsidRDefault="00FC1F20" w:rsidP="007D4DB2">
      <w:r>
        <w:rPr>
          <w:noProof/>
        </w:rPr>
        <w:pict>
          <v:shape id="文字方塊 140" o:spid="_x0000_s1134" type="#_x0000_t202" style="position:absolute;margin-left:377.85pt;margin-top:14.25pt;width:27.85pt;height:22.3pt;z-index:251726848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" fillcolor="white [3201]" stroked="f" strokeweight=".5pt">
            <v:path arrowok="t"/>
            <v:textbox>
              <w:txbxContent>
                <w:p w:rsidR="007D4DB2" w:rsidRPr="00C1031C" w:rsidRDefault="007D4DB2" w:rsidP="007D4DB2">
                  <w:pPr>
                    <w:rPr>
                      <w:vertAlign w:val="subscript"/>
                    </w:rPr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rFonts w:hint="eastAsia"/>
                      <w:vertAlign w:val="subscript"/>
                    </w:rPr>
                    <w:t>C</w:t>
                  </w:r>
                </w:p>
              </w:txbxContent>
            </v:textbox>
          </v:shape>
        </w:pict>
      </w:r>
      <w:r>
        <w:rPr>
          <w:noProof/>
        </w:rPr>
        <w:pict>
          <v:line id="直線接點 139" o:spid="_x0000_s1133" style="position:absolute;z-index:251672576;visibility:visible;mso-wrap-distance-left:3.17497mm;mso-wrap-distance-right:3.17497mm;mso-width-relative:margin;mso-height-relative:margin" from="283.35pt,3.5pt" to="283.35pt,4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" strokecolor="black [3213]"/>
        </w:pict>
      </w:r>
      <w:r>
        <w:rPr>
          <w:noProof/>
        </w:rPr>
        <w:pict>
          <v:line id="直線接點 138" o:spid="_x0000_s1132" style="position:absolute;z-index:251671552;visibility:visible;mso-width-relative:margin" from="237.85pt,3pt" to="283.3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" strokecolor="black [3213]"/>
        </w:pict>
      </w:r>
      <w:r>
        <w:rPr>
          <w:noProof/>
        </w:rPr>
        <w:pict>
          <v:oval id="橢圓 137" o:spid="_x0000_s1131" style="position:absolute;margin-left:233.1pt;margin-top:.3pt;width:4.1pt;height:5.4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"/>
        </w:pict>
      </w:r>
      <w:r>
        <w:rPr>
          <w:noProof/>
        </w:rPr>
        <w:pict>
          <v:line id="直線接點 136" o:spid="_x0000_s1130" style="position:absolute;z-index:251668480;visibility:visible;mso-wrap-distance-top:-3e-5mm;mso-wrap-distance-bottom:-3e-5mm;mso-width-relative:margin" from="96.1pt,10.15pt" to="207.15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" strokecolor="black [3213]"/>
        </w:pict>
      </w:r>
      <w:r>
        <w:rPr>
          <w:noProof/>
        </w:rPr>
        <w:pict>
          <v:line id="直線接點 135" o:spid="_x0000_s1129" style="position:absolute;flip:x;z-index:251677696;visibility:visible;mso-width-relative:margin;mso-height-relative:margin" from="96.1pt,10.15pt" to="96.35pt,9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" strokecolor="black [3213]"/>
        </w:pict>
      </w:r>
    </w:p>
    <w:p w:rsidR="007D4DB2" w:rsidRDefault="00FC1F20" w:rsidP="007D4DB2">
      <w:r>
        <w:rPr>
          <w:noProof/>
        </w:rPr>
        <w:pict>
          <v:oval id="橢圓 134" o:spid="_x0000_s1128" style="position:absolute;margin-left:344.2pt;margin-top:7.3pt;width:4.1pt;height:5.45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"/>
        </w:pict>
      </w:r>
      <w:r>
        <w:rPr>
          <w:noProof/>
        </w:rPr>
        <w:pict>
          <v:line id="直線接點 133" o:spid="_x0000_s1127" style="position:absolute;z-index:251673600;visibility:visible;mso-wrap-distance-top:-3e-5mm;mso-wrap-distance-bottom:-3e-5mm;mso-width-relative:margin" from="283.3pt,4.5pt" to="317.6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" strokecolor="black [3213]"/>
        </w:pict>
      </w:r>
      <w:r>
        <w:rPr>
          <w:noProof/>
        </w:rPr>
        <w:pict>
          <v:line id="直線接點 132" o:spid="_x0000_s1126" style="position:absolute;z-index:251699200;visibility:visible;mso-wrap-distance-left:3.17497mm;mso-wrap-distance-right:3.17497mm" from="356.2pt,9.75pt" to="356.2pt,3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" strokecolor="black [3213]"/>
        </w:pict>
      </w:r>
      <w:r>
        <w:rPr>
          <w:noProof/>
        </w:rPr>
        <w:pict>
          <v:line id="直線接點 131" o:spid="_x0000_s1125" style="position:absolute;z-index:251661312;visibility:visible;mso-wrap-distance-top:-3e-5mm;mso-wrap-distance-bottom:-3e-5mm" from="344.2pt,9.75pt" to="374.2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" strokecolor="black [3213]"/>
        </w:pict>
      </w:r>
      <w:r>
        <w:rPr>
          <w:noProof/>
        </w:rPr>
        <w:pict>
          <v:group id="群組 127" o:spid="_x0000_s1121" style="position:absolute;margin-left:283.35pt;margin-top:12.75pt;width:64.15pt;height:84.5pt;z-index:251698176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">
            <v:shape id="弧形 13" o:spid="_x0000_s1124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83MMA&#10;AADcAAAADwAAAGRycy9kb3ducmV2LnhtbERPS2vCQBC+F/wPywi91U0DakldpWoFX5fYFq9DdpoE&#10;s7Mhu2r017uC4G0+vueMJq2pxIkaV1pW8N6LQBBnVpecK/j9Wbx9gHAeWWNlmRRcyMFk3HkZYaLt&#10;mVM67XwuQgi7BBUU3teJlC4ryKDr2Zo4cP+2MegDbHKpGzyHcFPJOIoG0mDJoaHAmmYFZYfd0SjY&#10;buK/gSO9vu7T/WpVf/enw3lfqddu+/UJwlPrn+KHe6nD/DiG+zPhAjm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983MMAAADcAAAADwAAAAAAAAAAAAAAAACYAgAAZHJzL2Rv&#10;d25yZXYueG1sUEsFBgAAAAAEAAQA9QAAAIgDAAAAAA==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123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qQXcUA&#10;AADcAAAADwAAAGRycy9kb3ducmV2LnhtbERPTWvCQBC9F/oflil4041a2pq6igasCj20aQs9Dtkx&#10;CWZnY3ZN4r93C0Jv83ifM1/2phItNa60rGA8ikAQZ1aXnCv4/toMX0A4j6yxskwKLuRgubi/m2Os&#10;bcef1KY+FyGEXYwKCu/rWEqXFWTQjWxNHLiDbQz6AJtc6ga7EG4qOYmiJ2mw5NBQYE1JQdkxPRsF&#10;v4/brnprk/Rn1k/378kHrmf5SanBQ796BeGp9//im3unw/zJM/w9Ey6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epBdxQAAANwAAAAPAAAAAAAAAAAAAAAAAJgCAABkcnMv&#10;ZG93bnJldi54bWxQSwUGAAAAAAQABAD1AAAAigMAAAAA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122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AKuscA&#10;AADfAAAADwAAAGRycy9kb3ducmV2LnhtbESPy2oCMRSG9wXfIZyCm6KZsXWQqVFEsJXSRb3Q9enk&#10;OBmcnAxJquPbm0Why5//xjdf9rYVF/KhcawgH2cgiCunG64VHA+b0QxEiMgaW8ek4EYBlovBwxxL&#10;7a68o8s+1iKNcChRgYmxK6UMlSGLYew64uSdnLcYk/S11B6vady2cpJlhbTYcHow2NHaUHXe/1oF&#10;54/Pbfb0tjn573f5U3wVrXYmV2r42K9eQUTq43/4r73VCp5fpvkkESSexAJyc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CwCrrHAAAA3wAAAA8AAAAAAAAAAAAAAAAAmAIAAGRy&#10;cy9kb3ducmV2LnhtbFBLBQYAAAAABAAEAPUAAACMAwAAAAA=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</w:p>
    <w:p w:rsidR="007D4DB2" w:rsidRDefault="00FC1F20" w:rsidP="007D4DB2">
      <w:r>
        <w:rPr>
          <w:noProof/>
        </w:rPr>
        <w:pict>
          <v:line id="直線接點 126" o:spid="_x0000_s1120" style="position:absolute;flip:y;z-index:251706368;visibility:visible;mso-width-relative:margin" from="296.35pt,.15pt" to="315.5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" strokecolor="black [3213]"/>
        </w:pict>
      </w:r>
      <w:r>
        <w:rPr>
          <w:noProof/>
        </w:rPr>
        <w:pict>
          <v:line id="直線接點 125" o:spid="_x0000_s1119" style="position:absolute;z-index:251705344;visibility:visible;mso-wrap-distance-left:3.17497mm;mso-wrap-distance-right:3.17497mm" from="296.35pt,.3pt" to="296.3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" strokecolor="black [3213]"/>
        </w:pict>
      </w:r>
      <w:r>
        <w:rPr>
          <w:noProof/>
        </w:rPr>
        <w:pict>
          <v:line id="直線接點 124" o:spid="_x0000_s1118" style="position:absolute;z-index:251703296;visibility:visible;mso-wrap-distance-left:3.17497mm;mso-wrap-distance-right:3.17497mm" from="301.15pt,13.15pt" to="301.1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" strokecolor="black [3213]"/>
        </w:pict>
      </w:r>
      <w:r>
        <w:rPr>
          <w:noProof/>
        </w:rPr>
        <w:pict>
          <v:line id="直線接點 123" o:spid="_x0000_s1117" style="position:absolute;z-index:251702272;visibility:visible;mso-wrap-distance-top:-3e-5mm;mso-wrap-distance-bottom:-3e-5mm" from="301.15pt,13.15pt" to="356.2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" strokecolor="black [3213]"/>
        </w:pict>
      </w:r>
      <w:r>
        <w:rPr>
          <w:noProof/>
        </w:rPr>
        <w:pict>
          <v:group id="群組 119" o:spid="_x0000_s1113" style="position:absolute;margin-left:169.35pt;margin-top:15.95pt;width:64.15pt;height:84.5pt;z-index:251685888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">
            <v:shape id="弧形 13" o:spid="_x0000_s1116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8dU8MA&#10;AADcAAAADwAAAGRycy9kb3ducmV2LnhtbERPS2vCQBC+C/0PyxS86aaiVqKr+CrUx8UXXofsNAlm&#10;Z0N21dhf7wqF3ubje85oUptC3KhyuWUFH+0IBHFidc6pguPhqzUA4TyyxsIyKXiQg8n4rTHCWNs7&#10;7+i296kIIexiVJB5X8ZSuiQjg65tS+LA/djKoA+wSqWu8B7CTSE7UdSXBnMODRmWNM8oueyvRsF2&#10;0zn1Hen173l3Xq3KZW/2uegp1Xyvp0MQnmr/L/5zf+swP+rC65lwgRw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U8dU8MAAADcAAAADwAAAAAAAAAAAAAAAACYAgAAZHJzL2Rv&#10;d25yZXYueG1sUEsFBgAAAAAEAAQA9QAAAIgDAAAAAA==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115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rCcQA&#10;AADcAAAADwAAAGRycy9kb3ducmV2LnhtbERPTWvCQBC9F/oflin0VjfaIia6Sg20VeihRgWPQ3ZM&#10;QrOzaXabxH/vCoXe5vE+Z7EaTC06al1lWcF4FIEgzq2uuFBw2L89zUA4j6yxtkwKLuRgtby/W2Ci&#10;bc876jJfiBDCLkEFpfdNIqXLSzLoRrYhDtzZtgZ9gG0hdYt9CDe1nETRVBqsODSU2FBaUv6d/RoF&#10;p5ePvn7v0uwYD8/bz/QL13Hxo9Tjw/A6B+Fp8P/iP/dGh/njGG7PhAv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FawnEAAAA3AAAAA8AAAAAAAAAAAAAAAAAmAIAAGRycy9k&#10;b3ducmV2LnhtbFBLBQYAAAAABAAEAPUAAACJAwAAAAA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114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TsIcUA&#10;AADcAAAADwAAAGRycy9kb3ducmV2LnhtbESPQWsCMRCF70L/QxihF9GsHpayGqUItlJ6sFp6nm7G&#10;zeJmsiSpbv9951DwNsN78943q83gO3WlmNrABuazAhRxHWzLjYHP0276BCplZItdYDLwSwk264fR&#10;CisbbvxB12NulIRwqtCAy7mvtE61I49pFnpi0c4hesyyxkbbiDcJ951eFEWpPbYsDQ572jqqL8cf&#10;b+Dy9r4vJi+7c/x61d/loexscHNjHsfD8xJUpiHfzf/Xeyv4C8GXZ2QCv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ROwhxQAAANwAAAAPAAAAAAAAAAAAAAAAAJgCAABkcnMv&#10;ZG93bnJldi54bWxQSwUGAAAAAAQABAD1AAAAigMAAAAA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  <w:r>
        <w:rPr>
          <w:noProof/>
        </w:rPr>
        <w:pict>
          <v:line id="直線接點 118" o:spid="_x0000_s1112" style="position:absolute;z-index:251670528;visibility:visible;mso-wrap-distance-left:3.17497mm;mso-wrap-distance-right:3.17497mm;mso-width-relative:margin;mso-height-relative:margin" from="283.3pt,.15pt" to="283.3pt,2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" strokecolor="black [3213]"/>
        </w:pict>
      </w:r>
    </w:p>
    <w:p w:rsidR="007D4DB2" w:rsidRDefault="00FC1F20" w:rsidP="007D4DB2">
      <w:r>
        <w:rPr>
          <w:noProof/>
        </w:rPr>
        <w:pict>
          <v:line id="直線接點 117" o:spid="_x0000_s1111" style="position:absolute;z-index:251704320;visibility:visible;mso-wrap-distance-top:-3e-5mm;mso-wrap-distance-bottom:-3e-5mm" from="301.15pt,14.65pt" to="316.95pt,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" strokecolor="black [3213]"/>
        </w:pict>
      </w:r>
      <w:r>
        <w:rPr>
          <w:noProof/>
        </w:rPr>
        <w:pict>
          <v:line id="直線接點 116" o:spid="_x0000_s1110" style="position:absolute;z-index:251701248;visibility:visible" from="296.35pt,3.8pt" to="356.2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" strokecolor="black [3213]"/>
        </w:pict>
      </w:r>
      <w:r>
        <w:rPr>
          <w:noProof/>
        </w:rPr>
        <w:pict>
          <v:line id="直線接點 115" o:spid="_x0000_s1109" style="position:absolute;z-index:251700224;visibility:visible;mso-wrap-distance-left:3.17497mm;mso-wrap-distance-right:3.17497mm" from="356.2pt,3.8pt" to="356.2pt,2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" strokecolor="black [3213]"/>
        </w:pict>
      </w:r>
      <w:r>
        <w:rPr>
          <w:noProof/>
        </w:rPr>
        <w:pict>
          <v:line id="直線接點 114" o:spid="_x0000_s1108" style="position:absolute;flip:y;z-index:251679744;visibility:visible;mso-width-relative:margin" from="130pt,3.8pt" to="283.3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" strokecolor="black [3213]"/>
        </w:pict>
      </w:r>
    </w:p>
    <w:p w:rsidR="007D4DB2" w:rsidRDefault="00FC1F20" w:rsidP="007D4DB2">
      <w:r>
        <w:rPr>
          <w:noProof/>
        </w:rPr>
        <w:pict>
          <v:line id="直線接點 113" o:spid="_x0000_s1107" style="position:absolute;z-index:251662336;visibility:visible;mso-wrap-distance-top:-3e-5mm;mso-wrap-distance-bottom:-3e-5mm" from="344.2pt,5.3pt" to="356.2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" strokecolor="black [3213]"/>
        </w:pict>
      </w:r>
      <w:r>
        <w:rPr>
          <w:noProof/>
        </w:rPr>
        <w:pict>
          <v:oval id="橢圓 112" o:spid="_x0000_s1106" style="position:absolute;margin-left:343.4pt;margin-top:2.5pt;width:4.1pt;height:5.4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"/>
        </w:pict>
      </w:r>
      <w:r>
        <w:rPr>
          <w:noProof/>
        </w:rPr>
        <w:pict>
          <v:line id="直線接點 111" o:spid="_x0000_s1105" style="position:absolute;z-index:251666432;visibility:visible;mso-wrap-distance-top:-3e-5mm;mso-wrap-distance-bottom:-3e-5mm;mso-width-relative:margin;mso-height-relative:margin" from="266pt,10.3pt" to="316.9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" strokecolor="black [3213]"/>
        </w:pict>
      </w:r>
      <w:r>
        <w:rPr>
          <w:noProof/>
        </w:rPr>
        <w:pict>
          <v:line id="直線接點 110" o:spid="_x0000_s1104" style="position:absolute;z-index:251683840;visibility:visible;mso-wrap-distance-left:3.17497mm;mso-wrap-distance-right:3.17497mm;mso-width-relative:margin;mso-height-relative:margin" from="266pt,10.5pt" to="266pt,2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" strokecolor="black [3213]"/>
        </w:pict>
      </w:r>
      <w:r>
        <w:rPr>
          <w:noProof/>
        </w:rPr>
        <w:pict>
          <v:line id="直線接點 109" o:spid="_x0000_s1103" style="position:absolute;z-index:251660288;visibility:visible;mso-width-relative:margin" from="173.25pt,14.7pt" to="200.8pt,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" strokecolor="black [3213]"/>
        </w:pict>
      </w:r>
    </w:p>
    <w:p w:rsidR="007D4DB2" w:rsidRDefault="00FC1F20" w:rsidP="007D4DB2">
      <w:r>
        <w:rPr>
          <w:noProof/>
        </w:rPr>
        <w:pict>
          <v:shape id="文字方塊 108" o:spid="_x0000_s1102" type="#_x0000_t202" style="position:absolute;margin-left:245.7pt;margin-top:8.15pt;width:27.85pt;height:22.3pt;z-index:251724800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" fillcolor="white [3201]" stroked="f" strokeweight=".5pt">
            <v:path arrowok="t"/>
            <v:textbox>
              <w:txbxContent>
                <w:p w:rsidR="007D4DB2" w:rsidRPr="00C1031C" w:rsidRDefault="007D4DB2" w:rsidP="007D4DB2">
                  <w:pPr>
                    <w:rPr>
                      <w:vertAlign w:val="subscript"/>
                    </w:rPr>
                  </w:pPr>
                  <w:r>
                    <w:rPr>
                      <w:rFonts w:hint="eastAsia"/>
                    </w:rPr>
                    <w:t>Q</w:t>
                  </w:r>
                  <w:r>
                    <w:rPr>
                      <w:rFonts w:hint="eastAsia"/>
                      <w:vertAlign w:val="subscript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>
          <v:line id="直線接點 107" o:spid="_x0000_s1101" style="position:absolute;z-index:251693056;visibility:visible;mso-wrap-distance-left:3.17497mm;mso-wrap-distance-right:3.17497mm;mso-width-relative:margin;mso-height-relative:margin" from="244.25pt,7.15pt" to="244.25pt,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" strokecolor="black [3213]"/>
        </w:pict>
      </w:r>
      <w:r>
        <w:rPr>
          <w:noProof/>
        </w:rPr>
        <w:pict>
          <v:line id="直線接點 106" o:spid="_x0000_s1100" style="position:absolute;z-index:251689984;visibility:visible;mso-wrap-distance-left:3.17497mm;mso-wrap-distance-right:3.17497mm;mso-width-relative:margin;mso-height-relative:margin" from="187.15pt,13.8pt" to="187.15pt,3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" strokecolor="black [3213]"/>
        </w:pict>
      </w:r>
      <w:r>
        <w:rPr>
          <w:noProof/>
        </w:rPr>
        <w:pict>
          <v:oval id="橢圓 105" o:spid="_x0000_s1099" style="position:absolute;margin-left:229.4pt;margin-top:4.1pt;width:4.1pt;height:5.45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"/>
        </w:pict>
      </w:r>
      <w:r>
        <w:rPr>
          <w:noProof/>
        </w:rPr>
        <w:pict>
          <v:group id="群組 101" o:spid="_x0000_s1095" style="position:absolute;margin-left:169.35pt;margin-top:9.55pt;width:64.15pt;height:84.5pt;z-index:251686912;mso-width-relative:margin" coordsize="7933,107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">
            <v:shape id="弧形 13" o:spid="_x0000_s1098" style="position:absolute;left:2836;top:3943;width:1397;height:3765;visibility:visible;v-text-anchor:middle" coordsize="139700,37655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7wwMUA&#10;AADaAAAADwAAAGRycy9kb3ducmV2LnhtbESPT2vCQBTE74LfYXlCb7oxVC2pa7B/BG17iVq8PrLP&#10;JJh9G7JbTf303YLgcZiZ3zDztDO1OFPrKssKxqMIBHFudcWFgv1uNXwC4TyyxtoyKfglB+mi35tj&#10;ou2FMzpvfSEChF2CCkrvm0RKl5dk0I1sQxy8o20N+iDbQuoWLwFuahlH0VQarDgslNjQa0n5aftj&#10;FHx9xt9TR/rjesgOm03zPnmZvU2Uehh0y2cQnjp/D9/aa63gEf6vhBs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rvDAxQAAANoAAAAPAAAAAAAAAAAAAAAAAJgCAABkcnMv&#10;ZG93bnJldi54bWxQSwUGAAAAAAQABAD1AAAAigMAAAAA&#10;" adj="0,,0" path="m69850,nsc108133,,139283,83064,139696,186249v374,93493,-24763,173561,-59032,188037l69850,188278,69850,xem69850,nfc108133,,139283,83064,139696,186249v374,93493,-24763,173561,-59032,188037e" filled="f" strokecolor="black [3213]">
              <v:stroke joinstyle="round"/>
              <v:formulas/>
              <v:path arrowok="t" o:connecttype="custom" o:connectlocs="7,0;14,19;8,37" o:connectangles="0,0,0"/>
            </v:shape>
            <v:shape id="弧形 14" o:spid="_x0000_s1097" style="position:absolute;left:657;top:577;width:7854;height:6699;rotation:5675975fd;visibility:visible;v-text-anchor:middle" coordsize="785495,669925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x0sQA&#10;AADcAAAADwAAAGRycy9kb3ducmV2LnhtbERPTWvCQBC9C/0PyxS86cYqoqmrtAFrCz3UqOBxyE6T&#10;0OxszG6T9N93BcHbPN7nrDa9qURLjSstK5iMIxDEmdUl5wqOh+1oAcJ5ZI2VZVLwRw4264fBCmNt&#10;O95Tm/pchBB2MSoovK9jKV1WkEE3tjVx4L5tY9AH2ORSN9iFcFPJpyiaS4Mlh4YCa0oKyn7SX6Pg&#10;PNt11VubpKdlP/34TL7wdZlflBo+9i/PIDz1/i6+ud91mB9N4PpMuEC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q8dLEAAAA3AAAAA8AAAAAAAAAAAAAAAAAmAIAAGRycy9k&#10;b3ducmV2LnhtbFBLBQYAAAAABAAEAPUAAACJAwAAAAA=&#10;" adj="0,,0" path="m575204,38340nsc751951,117421,831045,296987,759067,455759l392748,334963,575204,38340xem575204,38340nfc751951,117421,831045,296987,759067,455759e" filled="f" strokecolor="black [3213]">
              <v:stroke joinstyle="round"/>
              <v:formulas/>
              <v:path arrowok="t" o:connecttype="custom" o:connectlocs="58,4;76,46" o:connectangles="0,0"/>
            </v:shape>
            <v:shape id="弧形 15" o:spid="_x0000_s1096" style="position:absolute;top:4028;width:7854;height:6705;rotation:-2351450fd;visibility:visible;v-text-anchor:middle" coordsize="785495,67056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+LrcMA&#10;AADcAAAADwAAAGRycy9kb3ducmV2LnhtbERPS2sCMRC+C/0PYQq9iCZ6WMrWKCL4QHpot6XncTNu&#10;FjeTJUl1/fdNodDbfHzPWawG14krhdh61jCbKhDEtTctNxo+P7aTZxAxIRvsPJOGO0VYLR9GCyyN&#10;v/E7XavUiBzCsUQNNqW+lDLWlhzGqe+JM3f2wWHKMDTSBLzlcNfJuVKFdNhybrDY08ZSfam+nYbL&#10;8fWgxrvtOXzt5al4Kzrj7Uzrp8dh/QIi0ZD+xX/ug8nz1Rx+n8kX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2+LrcMAAADcAAAADwAAAAAAAAAAAAAAAACYAgAAZHJzL2Rv&#10;d25yZXYueG1sUEsFBgAAAAAEAAQA9QAAAIgDAAAAAA==&#10;" adj="0,,0" path="m575340,38437nsc739061,111829,820633,272776,771206,424895l392748,335280,575340,38437xem575340,38437nfc739061,111829,820633,272776,771206,424895e" filled="f" strokecolor="black [3213]">
              <v:stroke joinstyle="round"/>
              <v:formulas/>
              <v:path arrowok="t" o:connecttype="custom" o:connectlocs="58,4;77,42" o:connectangles="0,0"/>
            </v:shape>
          </v:group>
        </w:pict>
      </w:r>
      <w:r>
        <w:rPr>
          <w:noProof/>
        </w:rPr>
        <w:pict>
          <v:line id="直線接點 100" o:spid="_x0000_s1094" style="position:absolute;z-index:251667456;visibility:visible;mso-wrap-distance-top:-3e-5mm;mso-wrap-distance-bottom:-3e-5mm;mso-width-relative:margin;mso-height-relative:margin" from="246.65pt,7.15pt" to="266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" strokecolor="black [3213]"/>
        </w:pict>
      </w:r>
      <w:r>
        <w:rPr>
          <w:noProof/>
        </w:rPr>
        <w:pict>
          <v:line id="直線接點 99" o:spid="_x0000_s1093" style="position:absolute;z-index:251692032;visibility:visible;mso-width-relative:margin" from="230.2pt,6.9pt" to="246.65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" strokecolor="black [3213]"/>
        </w:pict>
      </w:r>
      <w:r>
        <w:rPr>
          <w:noProof/>
        </w:rPr>
        <w:pict>
          <v:line id="直線接點 98" o:spid="_x0000_s1092" style="position:absolute;z-index:251691008;visibility:visible;mso-width-relative:margin" from="187.15pt,13.8pt" to="203.6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" strokecolor="black [3213]"/>
        </w:pict>
      </w:r>
      <w:r>
        <w:rPr>
          <w:noProof/>
        </w:rPr>
        <w:pict>
          <v:line id="直線接點 97" o:spid="_x0000_s1091" style="position:absolute;z-index:251664384;visibility:visible;mso-wrap-distance-top:-3e-5mm;mso-wrap-distance-bottom:-3e-5mm;mso-width-relative:margin" from="96.1pt,5.3pt" to="146.6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" strokecolor="black [3213]"/>
        </w:pict>
      </w:r>
    </w:p>
    <w:p w:rsidR="007D4DB2" w:rsidRDefault="00FC1F20" w:rsidP="007D4DB2">
      <w:r>
        <w:rPr>
          <w:noProof/>
        </w:rPr>
        <w:pict>
          <v:line id="直線接點 63" o:spid="_x0000_s1090" style="position:absolute;z-index:251694080;visibility:visible;mso-wrap-distance-top:-3e-5mm;mso-wrap-distance-bottom:-3e-5mm;mso-width-relative:margin;mso-height-relative:margin" from="192.3pt,7.25pt" to="244.25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" strokecolor="black [3213]"/>
        </w:pict>
      </w:r>
      <w:r>
        <w:rPr>
          <w:noProof/>
        </w:rPr>
        <w:pict>
          <v:line id="直線接點 62" o:spid="_x0000_s1089" style="position:absolute;z-index:251687936;visibility:visible;mso-wrap-distance-left:3.17497mm;mso-wrap-distance-right:3.17497mm;mso-width-relative:margin;mso-height-relative:margin" from="244.95pt,16.3pt" to="244.95pt,3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" strokecolor="black [3213]"/>
        </w:pict>
      </w:r>
      <w:r>
        <w:rPr>
          <w:noProof/>
        </w:rPr>
        <w:pict>
          <v:line id="直線接點 61" o:spid="_x0000_s1088" style="position:absolute;z-index:251688960;visibility:visible;mso-wrap-distance-top:-3e-5mm;mso-wrap-distance-bottom:-3e-5mm;mso-width-relative:margin;mso-height-relative:margin" from="187.15pt,16.3pt" to="245.45pt,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" strokecolor="black [3213]"/>
        </w:pict>
      </w:r>
      <w:r>
        <w:rPr>
          <w:noProof/>
        </w:rPr>
        <w:pict>
          <v:line id="直線接點 60" o:spid="_x0000_s1087" style="position:absolute;z-index:251695104;visibility:visible;mso-wrap-distance-left:3.17497mm;mso-wrap-distance-right:3.17497mm;mso-width-relative:margin;mso-height-relative:margin" from="192.3pt,7.8pt" to="192.3pt,3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" strokecolor="black [3213]"/>
        </w:pict>
      </w:r>
    </w:p>
    <w:p w:rsidR="007D4DB2" w:rsidRDefault="00FC1F20" w:rsidP="007D4DB2">
      <w:r>
        <w:rPr>
          <w:noProof/>
        </w:rPr>
        <w:pict>
          <v:oval id="橢圓 59" o:spid="_x0000_s1086" style="position:absolute;margin-left:228.75pt;margin-top:15.75pt;width:4.1pt;height:5.45pt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"/>
        </w:pict>
      </w:r>
      <w:r>
        <w:rPr>
          <w:noProof/>
        </w:rPr>
        <w:pict>
          <v:shape id="文字方塊 96" o:spid="_x0000_s1030" type="#_x0000_t202" style="position:absolute;margin-left:78.55pt;margin-top:13.1pt;width:21.65pt;height:22.3pt;z-index:25168281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" fillcolor="white [3201]" stroked="f" strokeweight=".5pt">
            <v:path arrowok="t"/>
            <v:textbox>
              <w:txbxContent>
                <w:p w:rsidR="007D4DB2" w:rsidRDefault="007D4DB2" w:rsidP="007D4DB2">
                  <w:r>
                    <w:rPr>
                      <w:rFonts w:hint="eastAsia"/>
                    </w:rPr>
                    <w:t>D</w:t>
                  </w:r>
                </w:p>
              </w:txbxContent>
            </v:textbox>
          </v:shape>
        </w:pict>
      </w:r>
      <w:r>
        <w:rPr>
          <w:noProof/>
        </w:rPr>
        <w:pict>
          <v:line id="直線接點 58" o:spid="_x0000_s1085" style="position:absolute;z-index:251696128;visibility:visible;mso-wrap-distance-top:-3e-5mm;mso-wrap-distance-bottom:-3e-5mm;mso-width-relative:margin" from="192.3pt,11.9pt" to="203.6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" strokecolor="black [3213]"/>
        </w:pict>
      </w:r>
    </w:p>
    <w:p w:rsidR="007D4DB2" w:rsidRDefault="00FC1F20" w:rsidP="007D4DB2">
      <w:r>
        <w:rPr>
          <w:noProof/>
        </w:rPr>
        <w:pict>
          <v:line id="直線接點 57" o:spid="_x0000_s1084" style="position:absolute;z-index:251665408;visibility:visible;mso-wrap-distance-top:-3e-5mm;mso-wrap-distance-bottom:-3e-5mm;mso-width-relative:margin" from="102.15pt,6.15pt" to="203.6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" strokecolor="black [3213]"/>
        </w:pict>
      </w:r>
      <w:r>
        <w:rPr>
          <w:noProof/>
        </w:rPr>
        <w:pict>
          <v:line id="直線接點 56" o:spid="_x0000_s1083" style="position:absolute;z-index:251674624;visibility:visible;mso-wrap-distance-left:3.17497mm;mso-wrap-distance-right:3.17497mm;mso-width-relative:margin;mso-height-relative:margin" from="244.8pt,.4pt" to="244.8pt,3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" strokecolor="black [3213]"/>
        </w:pict>
      </w:r>
      <w:r>
        <w:rPr>
          <w:noProof/>
        </w:rPr>
        <w:pict>
          <v:line id="直線接點 55" o:spid="_x0000_s1082" style="position:absolute;z-index:251684864;visibility:visible;mso-wrap-distance-top:-3e-5mm;mso-wrap-distance-bottom:-3e-5mm;mso-width-relative:margin;mso-height-relative:margin" from="231pt,.4pt" to="244.95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" strokecolor="black [3213]"/>
        </w:pict>
      </w:r>
    </w:p>
    <w:p w:rsidR="007D4DB2" w:rsidRDefault="007D4DB2" w:rsidP="007D4DB2"/>
    <w:p w:rsidR="007D4DB2" w:rsidRDefault="00FC1F20" w:rsidP="007D4DB2">
      <w:r>
        <w:rPr>
          <w:noProof/>
        </w:rPr>
        <w:pict>
          <v:line id="直線接點 54" o:spid="_x0000_s1081" style="position:absolute;flip:y;z-index:251676672;visibility:visible;mso-width-relative:margin;mso-height-relative:margin" from="118pt,.65pt" to="244.8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" strokecolor="black [3213]"/>
        </w:pict>
      </w:r>
    </w:p>
    <w:p w:rsidR="007D4DB2" w:rsidRDefault="007D4DB2" w:rsidP="007D4DB2"/>
    <w:p w:rsidR="007D4DB2" w:rsidRPr="00B617B3" w:rsidRDefault="00FC1F20" w:rsidP="007D4DB2">
      <w:r>
        <w:rPr>
          <w:noProof/>
        </w:rPr>
        <w:pict>
          <v:group id="群組 45" o:spid="_x0000_s1076" style="position:absolute;margin-left:118.3pt;margin-top:9.25pt;width:123.2pt;height:139.7pt;z-index:251729920" coordorigin="4166,9185" coordsize="2464,27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31" o:spid="_x0000_s1080" type="#_x0000_t32" style="position:absolute;left:4166;top:9201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mGmcUAAADbAAAADwAAAGRycy9kb3ducmV2LnhtbESPUUvDMBSF34X9h3AHvohL52aRumwM&#10;QdgYopuCr5fm2pQ2N6HJum6/3gwEHw/nnO9wFqvBtqKnLtSOFUwnGQji0umaKwVfn6/3TyBCRNbY&#10;OiYFZwqwWo5uFlhod+I99YdYiQThUKACE6MvpAylIYth4jxx8n5cZzEm2VVSd3hKcNvKhyzLpcWa&#10;04JBTy+GyuZwtAqavnnffzwGf3e8UL7z5m07+9ZK3Y6H9TOISEP8D/+1N1rBPIfrl/QD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gmGmcUAAADbAAAADwAAAAAAAAAA&#10;AAAAAAChAgAAZHJzL2Rvd25yZXYueG1sUEsFBgAAAAAEAAQA+QAAAJMDAAAAAA==&#10;">
              <v:stroke dashstyle="dash"/>
            </v:shape>
            <v:shape id="AutoShape 132" o:spid="_x0000_s1079" type="#_x0000_t32" style="position:absolute;left:4518;top:9209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UjAsYAAADbAAAADwAAAGRycy9kb3ducmV2LnhtbESP3UoDMRSE74W+QzgFb6TNVm0ra9Mi&#10;gmCR0j/B28PmdLPs5iRs0u3apzeC4OUwM98wi1VvG9FRGyrHCibjDARx4XTFpYLP49voCUSIyBob&#10;x6TgmwKsloObBebaXXhP3SGWIkE45KjAxOhzKUNhyGIYO0+cvJNrLcYk21LqFi8Jbht5n2UzabHi&#10;tGDQ06uhoj6crYK6q7f73TT4u/OVZh/ebNYPX1qp22H/8gwiUh//w3/td63gcQ6/X9IP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FIwLGAAAA2wAAAA8AAAAAAAAA&#10;AAAAAAAAoQIAAGRycy9kb3ducmV2LnhtbFBLBQYAAAAABAAEAPkAAACUAwAAAAA=&#10;">
              <v:stroke dashstyle="dash"/>
            </v:shape>
            <v:shape id="AutoShape 133" o:spid="_x0000_s1078" type="#_x0000_t32" style="position:absolute;left:4870;top:9209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q3cMIAAADbAAAADwAAAGRycy9kb3ducmV2LnhtbERPXWvCMBR9H/gfwh34IjPd3ESqUWQw&#10;UGQ4neDrpblrSpub0MTa7debB2GPh/O9WPW2ER21oXKs4HmcgSAunK64VHD6/niagQgRWWPjmBT8&#10;UoDVcvCwwFy7Kx+oO8ZSpBAOOSowMfpcylAYshjGzhMn7se1FmOCbSl1i9cUbhv5kmVTabHi1GDQ&#10;07uhoj5erIK6q/eHr7fgR5c/mu68+dxOzlqp4WO/noOI1Md/8d290Qpe09j0Jf0A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Nq3cMIAAADbAAAADwAAAAAAAAAAAAAA&#10;AAChAgAAZHJzL2Rvd25yZXYueG1sUEsFBgAAAAAEAAQA+QAAAJADAAAAAA==&#10;">
              <v:stroke dashstyle="dash"/>
            </v:shape>
            <v:shape id="AutoShape 134" o:spid="_x0000_s1077" type="#_x0000_t32" style="position:absolute;left:5222;top:9201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YS68YAAADbAAAADwAAAGRycy9kb3ducmV2LnhtbESP3UoDMRSE74W+QzgFb6TNVm2pa9Mi&#10;gmCR0j/B28PmdLPs5iRs0u3apzeC4OUwM98wi1VvG9FRGyrHCibjDARx4XTFpYLP49toDiJEZI2N&#10;Y1LwTQFWy8HNAnPtLryn7hBLkSAcclRgYvS5lKEwZDGMnSdO3sm1FmOSbSl1i5cEt428z7KZtFhx&#10;WjDo6dVQUR/OVkHd1dv9bhr83flKsw9vNuuHL63U7bB/eQYRqY//4b/2u1bw+AS/X9IP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WEuvGAAAA2wAAAA8AAAAAAAAA&#10;AAAAAAAAoQIAAGRycy9kb3ducmV2LnhtbFBLBQYAAAAABAAEAPkAAACUAwAAAAA=&#10;">
              <v:stroke dashstyle="dash"/>
            </v:shape>
            <v:shape id="AutoShape 135" o:spid="_x0000_s1031" type="#_x0000_t32" style="position:absolute;left:5574;top:9201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Utq8IAAADbAAAADwAAAGRycy9kb3ducmV2LnhtbERPXWvCMBR9H/gfwhX2MjR1okg1igjC&#10;xhibTvD10lyb0uYmNLF2/vrlYeDj4XyvNr1tREdtqBwrmIwzEMSF0xWXCk4/+9ECRIjIGhvHpOCX&#10;AmzWg6cV5trd+EDdMZYihXDIUYGJ0edShsKQxTB2njhxF9dajAm2pdQt3lK4beRrls2lxYpTg0FP&#10;O0NFfbxaBXVXfx2+Z8G/XO80//Dm83161ko9D/vtEkSkPj7E/+43rWCW1qcv6QfI9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3Utq8IAAADbAAAADwAAAAAAAAAAAAAA&#10;AAChAgAAZHJzL2Rvd25yZXYueG1sUEsFBgAAAAAEAAQA+QAAAJADAAAAAA==&#10;">
              <v:stroke dashstyle="dash"/>
            </v:shape>
            <v:shape id="AutoShape 136" o:spid="_x0000_s1032" type="#_x0000_t32" style="position:absolute;left:5934;top:9185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mIMMUAAADbAAAADwAAAGRycy9kb3ducmV2LnhtbESP3WoCMRSE7wu+QziCN0WzWhTZGkWE&#10;QqWU+lPo7WFzull2cxI2cV379E2h4OUwM98wq01vG9FRGyrHCqaTDARx4XTFpYLP88t4CSJEZI2N&#10;Y1JwowCb9eBhhbl2Vz5Sd4qlSBAOOSowMfpcylAYshgmzhMn79u1FmOSbSl1i9cEt42cZdlCWqw4&#10;LRj0tDNU1KeLVVB39cfxMA/+8fJDizdv3vdPX1qp0bDfPoOI1Md7+L/9qhXMp/D3Jf0Au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DmIMMUAAADbAAAADwAAAAAAAAAA&#10;AAAAAAChAgAAZHJzL2Rvd25yZXYueG1sUEsFBgAAAAAEAAQA+QAAAJMDAAAAAA==&#10;">
              <v:stroke dashstyle="dash"/>
            </v:shape>
            <v:shape id="AutoShape 137" o:spid="_x0000_s1033" type="#_x0000_t32" style="position:absolute;left:6262;top:9217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sWR8UAAADbAAAADwAAAGRycy9kb3ducmV2LnhtbESP3WoCMRSE7wu+QziCN0WztSiyNYoI&#10;BaWU+lPo7WFzull2cxI2cV379E2h4OUwM98wy3VvG9FRGyrHCp4mGQjiwumKSwWf59fxAkSIyBob&#10;x6TgRgHWq8HDEnPtrnyk7hRLkSAcclRgYvS5lKEwZDFMnCdO3rdrLcYk21LqFq8Jbhs5zbK5tFhx&#10;WjDoaWuoqE8Xq6Du6o/jYRb84+WH5m/evO+fv7RSo2G/eQERqY/38H97pxXMpvD3Jf0Au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OsWR8UAAADbAAAADwAAAAAAAAAA&#10;AAAAAAChAgAAZHJzL2Rvd25yZXYueG1sUEsFBgAAAAAEAAQA+QAAAJMDAAAAAA==&#10;">
              <v:stroke dashstyle="dash"/>
            </v:shape>
            <v:shape id="AutoShape 138" o:spid="_x0000_s1034" type="#_x0000_t32" style="position:absolute;left:6630;top:9209;width:0;height:276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ez3MUAAADbAAAADwAAAGRycy9kb3ducmV2LnhtbESP3WoCMRSE7wu+QzhCb4pmqyiyNYoI&#10;BYuU+lPo7WFzull2cxI2cV379E2h4OUwM98wy3VvG9FRGyrHCp7HGQjiwumKSwWf59fRAkSIyBob&#10;x6TgRgHWq8HDEnPtrnyk7hRLkSAcclRgYvS5lKEwZDGMnSdO3rdrLcYk21LqFq8Jbhs5ybK5tFhx&#10;WjDoaWuoqE8Xq6Du6o/jYRb80+WH5ntv3t+mX1qpx2G/eQERqY/38H97pxXMpvD3Jf0Auf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6ez3MUAAADbAAAADwAAAAAAAAAA&#10;AAAAAAChAgAAZHJzL2Rvd25yZXYueG1sUEsFBgAAAAAEAAQA+QAAAJMDAAAAAA==&#10;">
              <v:stroke dashstyle="dash"/>
            </v:shape>
          </v:group>
        </w:pict>
      </w:r>
      <w:r>
        <w:rPr>
          <w:noProof/>
        </w:rPr>
        <w:pict>
          <v:group id="群組 6" o:spid="_x0000_s1072" style="position:absolute;margin-left:66pt;margin-top:7.4pt;width:192.05pt;height:135.5pt;z-index:251728896" coordorigin="3120,9148" coordsize="3841,2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">
            <v:shape id="Text Box 92" o:spid="_x0000_s1075" type="#_x0000_t202" style="position:absolute;left:3120;top:9148;width:726;height:4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OZlsQA&#10;AADaAAAADwAAAGRycy9kb3ducmV2LnhtbESPQWvCQBSE7wX/w/IEL0U3VaoluooUreJN01a8PbLP&#10;JJh9G7LbJP57t1DocZiZb5jFqjOlaKh2hWUFL6MIBHFqdcGZgs9kO3wD4TyyxtIyKbiTg9Wy97TA&#10;WNuWj9ScfCYChF2MCnLvq1hKl+Zk0I1sRRy8q60N+iDrTOoa2wA3pRxH0VQaLDgs5FjRe07p7fRj&#10;FFyes/PBdR9f7eR1Um12TTL71olSg363noPw1Pn/8F97rxXM4PdKu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DmZbEAAAA2gAAAA8AAAAAAAAAAAAAAAAAmAIAAGRycy9k&#10;b3ducmV2LnhtbFBLBQYAAAAABAAEAPUAAACJAwAAAAA=&#10;" fillcolor="white [3201]" stroked="f" strokeweight=".5pt">
              <v:textbox>
                <w:txbxContent>
                  <w:p w:rsidR="007D4DB2" w:rsidRDefault="007D4DB2" w:rsidP="007D4DB2">
                    <w:proofErr w:type="spellStart"/>
                    <w:r>
                      <w:rPr>
                        <w:rFonts w:hint="eastAsia"/>
                      </w:rPr>
                      <w:t>CLk</w:t>
                    </w:r>
                    <w:proofErr w:type="spellEnd"/>
                  </w:p>
                  <w:p w:rsidR="007D4DB2" w:rsidRDefault="007D4DB2" w:rsidP="007D4DB2"/>
                </w:txbxContent>
              </v:textbox>
            </v:shape>
            <v:shape id="Text Box 93" o:spid="_x0000_s1074" type="#_x0000_t202" style="position:absolute;left:3231;top:9699;width:433;height:4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wN5MIA&#10;AADaAAAADwAAAGRycy9kb3ducmV2LnhtbERPy2rCQBTdF/yH4QrdSJ1YsZU0E5FSH7jT1JbuLplr&#10;EszcCZkxSf++sxC6PJx3shpMLTpqXWVZwWwagSDOra64UPCZbZ6WIJxH1lhbJgW/5GCVjh4SjLXt&#10;+UjdyRcihLCLUUHpfRNL6fKSDLqpbYgDd7GtQR9gW0jdYh/CTS2fo+hFGqw4NJTY0HtJ+fV0Mwp+&#10;JsX3wQ3bcz9fzJuPXZe9fulMqcfxsH4D4Wnw/+K7e68VhK3hSrgBM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XA3kwgAAANoAAAAPAAAAAAAAAAAAAAAAAJgCAABkcnMvZG93&#10;bnJldi54bWxQSwUGAAAAAAQABAD1AAAAhwMAAAAA&#10;" fillcolor="white [3201]" stroked="f" strokeweight=".5pt">
              <v:textbox>
                <w:txbxContent>
                  <w:p w:rsidR="007D4DB2" w:rsidRDefault="007D4DB2" w:rsidP="007D4DB2">
                    <w:r>
                      <w:rPr>
                        <w:rFonts w:hint="eastAsia"/>
                      </w:rPr>
                      <w:t>D</w:t>
                    </w:r>
                  </w:p>
                </w:txbxContent>
              </v:textbox>
            </v:shape>
            <v:shape id="Text Box 94" o:spid="_x0000_s1073" type="#_x0000_t202" style="position:absolute;left:3176;top:10242;width:557;height:4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Cof8UA&#10;AADaAAAADwAAAGRycy9kb3ducmV2LnhtbESPQWvCQBSE7wX/w/KEXkrdVKmt0VWKtCreNFXx9sg+&#10;k2D2bchuk/jv3UKhx2FmvmFmi86UoqHaFZYVvAwiEMSp1QVnCr6Tr+d3EM4jaywtk4IbOVjMew8z&#10;jLVteUfN3mciQNjFqCD3voqldGlOBt3AVsTBu9jaoA+yzqSusQ1wU8phFI2lwYLDQo4VLXNKr/sf&#10;o+D8lJ22rlsd2tHrqPpcN8nbUSdKPfa7jykIT53/D/+1N1rBBH6vhBsg5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EKh/xQAAANoAAAAPAAAAAAAAAAAAAAAAAJgCAABkcnMv&#10;ZG93bnJldi54bWxQSwUGAAAAAAQABAD1AAAAigMAAAAA&#10;" fillcolor="white [3201]" stroked="f" strokeweight=".5pt">
              <v:textbox>
                <w:txbxContent>
                  <w:p w:rsidR="007D4DB2" w:rsidRPr="00C1031C" w:rsidRDefault="007D4DB2" w:rsidP="007D4DB2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Q</w:t>
                    </w:r>
                    <w:r>
                      <w:rPr>
                        <w:rFonts w:hint="eastAsia"/>
                        <w:vertAlign w:val="subscript"/>
                      </w:rPr>
                      <w:t>A</w:t>
                    </w:r>
                  </w:p>
                </w:txbxContent>
              </v:textbox>
            </v:shape>
            <v:shape id="Text Box 95" o:spid="_x0000_s1035" type="#_x0000_t202" style="position:absolute;left:3176;top:10777;width:557;height:4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NH2MYA&#10;AADbAAAADwAAAGRycy9kb3ducmV2LnhtbESPT2vCQBDF74LfYRnBS6mbKm0ldZUi9g+91dSW3obs&#10;mASzsyG7TeK3dw4FbzO8N+/9ZrUZXK06akPl2cDdLAFFnHtbcWHgK3u5XYIKEdli7ZkMnCnAZj0e&#10;rTC1vudP6vaxUBLCIUUDZYxNqnXIS3IYZr4hFu3oW4dR1rbQtsVewl2t50nyoB1WLA0lNrQtKT/t&#10;/5yB35vi5yMMr4d+cb9odm9d9vhtM2Omk+H5CVSkIV7N/9fvVvCFXn6RAfT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NH2MYAAADbAAAADwAAAAAAAAAAAAAAAACYAgAAZHJz&#10;L2Rvd25yZXYueG1sUEsFBgAAAAAEAAQA9QAAAIsDAAAAAA==&#10;" fillcolor="white [3201]" stroked="f" strokeweight=".5pt">
              <v:textbox>
                <w:txbxContent>
                  <w:p w:rsidR="007D4DB2" w:rsidRPr="00C1031C" w:rsidRDefault="007D4DB2" w:rsidP="007D4DB2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Q</w:t>
                    </w:r>
                    <w:r>
                      <w:rPr>
                        <w:rFonts w:hint="eastAsia"/>
                        <w:vertAlign w:val="subscript"/>
                      </w:rPr>
                      <w:t>B</w:t>
                    </w:r>
                  </w:p>
                </w:txbxContent>
              </v:textbox>
            </v:shape>
            <v:shape id="Text Box 96" o:spid="_x0000_s1036" type="#_x0000_t202" style="position:absolute;left:3176;top:11412;width:557;height:4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/iQ8MA&#10;AADbAAAADwAAAGRycy9kb3ducmV2LnhtbERPS2vCQBC+F/wPyxS8FN1Y8UHqKqXUB9402tLbkJ0m&#10;wexsyK5J/PeuUOhtPr7nLFadKUVDtSssKxgNIxDEqdUFZwpOyXowB+E8ssbSMim4kYPVsve0wFjb&#10;lg/UHH0mQgi7GBXk3lexlC7NyaAb2oo4cL+2NugDrDOpa2xDuCnlaxRNpcGCQ0OOFX3klF6OV6Pg&#10;5yX73rtuc27Hk3H1uW2S2ZdOlOo/d+9vIDx1/l/8597pMH8Ej1/CAXJ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/iQ8MAAADbAAAADwAAAAAAAAAAAAAAAACYAgAAZHJzL2Rv&#10;d25yZXYueG1sUEsFBgAAAAAEAAQA9QAAAIgDAAAAAA==&#10;" fillcolor="white [3201]" stroked="f" strokeweight=".5pt">
              <v:textbox>
                <w:txbxContent>
                  <w:p w:rsidR="007D4DB2" w:rsidRPr="00C1031C" w:rsidRDefault="007D4DB2" w:rsidP="007D4DB2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Q</w:t>
                    </w:r>
                    <w:r>
                      <w:rPr>
                        <w:rFonts w:hint="eastAsia"/>
                        <w:vertAlign w:val="subscript"/>
                      </w:rPr>
                      <w:t>C</w:t>
                    </w:r>
                  </w:p>
                </w:txbxContent>
              </v:textbox>
            </v:shape>
            <v:group id="Group 97" o:spid="_x0000_s1037" style="position:absolute;left:3820;top:9201;width:700;height:299" coordorigin="2671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<v:shape id="AutoShape 98" o:spid="_x0000_s1038" type="#_x0000_t32" style="position:absolute;left:2671;top:9180;width:33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UysIAAADbAAAADwAAAGRycy9kb3ducmV2LnhtbERPS2sCMRC+F/ofwgheima1KL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sUysIAAADbAAAADwAAAAAAAAAAAAAA&#10;AAChAgAAZHJzL2Rvd25yZXYueG1sUEsFBgAAAAAEAAQA+QAAAJADAAAAAA==&#10;"/>
              <v:shape id="AutoShape 99" o:spid="_x0000_s1039" type="#_x0000_t32" style="position:absolute;left:3017;top:8881;width:0;height:2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Y8VcEAAADbAAAADwAAAGRycy9kb3ducmV2LnhtbERPTYvCMBC9L/gfwgh7WTSty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jxVwQAAANsAAAAPAAAAAAAAAAAAAAAA&#10;AKECAABkcnMvZG93bnJldi54bWxQSwUGAAAAAAQABAD5AAAAjwMAAAAA&#10;"/>
              <v:shape id="AutoShape 100" o:spid="_x0000_s1040" type="#_x0000_t32" style="position:absolute;left:3017;top:8881;width:354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qZzsEAAADbAAAADwAAAGRycy9kb3ducmV2LnhtbERPTYvCMBC9L/gfwgh7WTSt4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epnOwQAAANsAAAAPAAAAAAAAAAAAAAAA&#10;AKECAABkcnMvZG93bnJldi54bWxQSwUGAAAAAAQABAD5AAAAjwMAAAAA&#10;"/>
            </v:group>
            <v:group id="Group 101" o:spid="_x0000_s1041" style="position:absolute;left:4518;top:9201;width:700;height:299" coordorigin="3369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<v:group id="Group 102" o:spid="_x0000_s1042" style="position:absolute;left:3369;top:8881;width:700;height:299" coordorigin="2671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<v:shape id="AutoShape 103" o:spid="_x0000_s1043" type="#_x0000_t32" style="position:absolute;left:2671;top:9180;width:33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+Gu8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IGV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X+Gu8UAAADbAAAADwAAAAAAAAAA&#10;AAAAAAChAgAAZHJzL2Rvd25yZXYueG1sUEsFBgAAAAAEAAQA+QAAAJMDAAAAAA==&#10;"/>
                <v:shape id="AutoShape 104" o:spid="_x0000_s1044" type="#_x0000_t32" style="position:absolute;left:3017;top:8881;width:0;height:2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eTy8EAAADbAAAADwAAAGRycy9kb3ducmV2LnhtbERPTYvCMBC9L/gfwgheFk3rYdFqFFlY&#10;EA8Lqz14HJKxLTaTmsTa/febBcHbPN7nrLeDbUVPPjSOFeSzDASxdqbhSkF5+pouQISIbLB1TAp+&#10;KcB2M3pbY2Hcg3+oP8ZKpBAOBSqoY+wKKYOuyWKYuY44cRfnLcYEfSWNx0cKt62cZ9mHtNhwaqix&#10;o8+a9PV4twqaQ/ld9u+36PXikJ99Hk7nVis1GQ+7FYhIQ3yJn+69SfOX8P9LOkB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N5PLwQAAANsAAAAPAAAAAAAAAAAAAAAA&#10;AKECAABkcnMvZG93bnJldi54bWxQSwUGAAAAAAQABAD5AAAAjwMAAAAA&#10;"/>
                <v:shape id="AutoShape 105" o:spid="_x0000_s1045" type="#_x0000_t32" style="position:absolute;left:3017;top:8881;width:354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Hw68EAAADbAAAADwAAAGRycy9kb3ducmV2LnhtbERPPWvDMBDdC/0P4gpdSiPbQzFulBAK&#10;hZChUNuDx0O62CbWyZEUx/331VDo+Hjf2/1qJ7GQD6NjBfkmA0GsnRm5V9A2n68liBCRDU6OScEP&#10;BdjvHh+2WBl3529a6tiLFMKhQgVDjHMlZdADWQwbNxMn7uy8xZig76XxeE/hdpJFlr1JiyOnhgFn&#10;+hhIX+qbVTCe2q92eblGr8tT3vk8NN2klXp+Wg/vICKt8V/85z4aBUVan76k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1YfDrwQAAANsAAAAPAAAAAAAAAAAAAAAA&#10;AKECAABkcnMvZG93bnJldi54bWxQSwUGAAAAAAQABAD5AAAAjwMAAAAA&#10;"/>
              </v:group>
              <v:shape id="AutoShape 106" o:spid="_x0000_s1046" type="#_x0000_t32" style="position:absolute;left:3371;top:8881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nlm8UAAADbAAAADwAAAGRycy9kb3ducmV2LnhtbESPzWrDMBCE74W+g9hCL6WWHWgIbpTg&#10;BgJJIYf89L61tpaotXItJXHfPgoEchxm5htmOh9cK07UB+tZQZHlIIhrry03Cg775esERIjIGlvP&#10;pOCfAsxnjw9TLLU/85ZOu9iIBOFQogITY1dKGWpDDkPmO+Lk/fjeYUyyb6Tu8ZzgrpWjPB9Lh5bT&#10;gsGOFobq393RKdisi4/q29j15/bPbt6WVXtsXr6Uen4aqncQkYZ4D9/aK61gVMD1S/oBcnY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inlm8UAAADbAAAADwAAAAAAAAAA&#10;AAAAAAChAgAAZHJzL2Rvd25yZXYueG1sUEsFBgAAAAAEAAQA+QAAAJMDAAAAAA==&#10;"/>
            </v:group>
            <v:group id="Group 107" o:spid="_x0000_s1047" style="position:absolute;left:5218;top:9201;width:700;height:299" coordorigin="3369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<v:group id="Group 108" o:spid="_x0000_s1048" style="position:absolute;left:3369;top:8881;width:700;height:299" coordorigin="2671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<v:shape id="AutoShape 109" o:spid="_x0000_s1049" type="#_x0000_t32" style="position:absolute;left:2671;top:9180;width:33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5GA8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jO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XkYDxAAAANsAAAAPAAAAAAAAAAAA&#10;AAAAAKECAABkcnMvZG93bnJldi54bWxQSwUGAAAAAAQABAD5AAAAkgMAAAAA&#10;"/>
                <v:shape id="AutoShape 110" o:spid="_x0000_s1050" type="#_x0000_t32" style="position:absolute;left:3017;top:8881;width:0;height:2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ZTc8MAAADbAAAADwAAAGRycy9kb3ducmV2LnhtbESPQYvCMBSE7wv+h/AEL8uaVliRrlFk&#10;YWHxIKg9eHwkz7bYvNQkW+u/N8KCx2FmvmGW68G2oicfGscK8mkGglg703CloDz+fCxAhIhssHVM&#10;Cu4UYL0avS2xMO7Ge+oPsRIJwqFABXWMXSFl0DVZDFPXESfv7LzFmKSvpPF4S3DbylmWzaXFhtNC&#10;jR1916Qvhz+roNmWu7J/v0avF9v85PNwPLVaqcl42HyBiDTEV/i//WsUzD7h+SX9AL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WU3PDAAAA2wAAAA8AAAAAAAAAAAAA&#10;AAAAoQIAAGRycy9kb3ducmV2LnhtbFBLBQYAAAAABAAEAPkAAACRAwAAAAA=&#10;"/>
                <v:shape id="AutoShape 111" o:spid="_x0000_s1051" type="#_x0000_t32" style="position:absolute;left:3017;top:8881;width:354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TNBMIAAADbAAAADwAAAGRycy9kb3ducmV2LnhtbESPQYvCMBSE7wv+h/AWvCxrWg8iXaPI&#10;giAeBLUHj4/kbVu2ealJrPXfG0HwOMzMN8xiNdhW9ORD41hBPslAEGtnGq4UlKfN9xxEiMgGW8ek&#10;4E4BVsvRxwIL4258oP4YK5EgHApUUMfYFVIGXZPFMHEdcfL+nLcYk/SVNB5vCW5bOc2ymbTYcFqo&#10;saPfmvT/8WoVNLtyX/Zfl+j1fJeffR5O51YrNf4c1j8gIg3xHX61t0bBdAbP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cTNBMIAAADbAAAADwAAAAAAAAAAAAAA&#10;AAChAgAAZHJzL2Rvd25yZXYueG1sUEsFBgAAAAAEAAQA+QAAAJADAAAAAA==&#10;"/>
              </v:group>
              <v:shape id="AutoShape 112" o:spid="_x0000_s1052" type="#_x0000_t32" style="position:absolute;left:3371;top:8881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zYdM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Uyf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jNh0xAAAANsAAAAPAAAAAAAAAAAA&#10;AAAAAKECAABkcnMvZG93bnJldi54bWxQSwUGAAAAAAQABAD5AAAAkgMAAAAA&#10;"/>
            </v:group>
            <v:group id="Group 113" o:spid="_x0000_s1053" style="position:absolute;left:5918;top:9201;width:700;height:299" coordorigin="3369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<v:group id="Group 114" o:spid="_x0000_s1054" style="position:absolute;left:3369;top:8881;width:700;height:299" coordorigin="2671,8881" coordsize="700,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<v:shape id="AutoShape 115" o:spid="_x0000_s1055" type="#_x0000_t32" style="position:absolute;left:2671;top:9180;width:33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zW3cEAAADbAAAADwAAAGRycy9kb3ducmV2LnhtbERPTWsCMRC9C/0PYQpeRLMqlbI1yioI&#10;WvCg1vt0M92EbibrJur675tDwePjfc+XnavFjdpgPSsYjzIQxKXXlisFX6fN8B1EiMgaa8+k4EEB&#10;louX3hxz7e98oNsxViKFcMhRgYmxyaUMpSGHYeQb4sT9+NZhTLCtpG7xnsJdLSdZNpMOLacGgw2t&#10;DZW/x6tTsN+NV8W3sbvPw8Xu3zZFfa0GZ6X6r13xASJSF5/if/dWK5im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vNbdwQAAANsAAAAPAAAAAAAAAAAAAAAA&#10;AKECAABkcnMvZG93bnJldi54bWxQSwUGAAAAAAQABAD5AAAAjwMAAAAA&#10;"/>
                <v:shape id="AutoShape 116" o:spid="_x0000_s1056" type="#_x0000_t32" style="position:absolute;left:3017;top:8881;width:0;height:29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TDrcMAAADbAAAADwAAAGRycy9kb3ducmV2LnhtbESPQYvCMBSE7wv+h/CEvSyaVmGRahQR&#10;BPGwsNqDx0fybIvNS01i7f77zYKwx2FmvmFWm8G2oicfGscK8mkGglg703CloDzvJwsQISIbbB2T&#10;gh8KsFmP3lZYGPfkb+pPsRIJwqFABXWMXSFl0DVZDFPXESfv6rzFmKSvpPH4THDbylmWfUqLDaeF&#10;Gjva1aRvp4dV0BzLr7L/uEevF8f84vNwvrRaqffxsF2CiDTE//CrfTAK5jn8fUk/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0w63DAAAA2wAAAA8AAAAAAAAAAAAA&#10;AAAAoQIAAGRycy9kb3ducmV2LnhtbFBLBQYAAAAABAAEAPkAAACRAwAAAAA=&#10;"/>
                <v:shape id="AutoShape 117" o:spid="_x0000_s1057" type="#_x0000_t32" style="position:absolute;left:3017;top:8881;width:354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Zd2sMAAADbAAAADwAAAGRycy9kb3ducmV2LnhtbESPQYvCMBSE7wv+h/AEL8ua1gWRrlFk&#10;YWHxIKg9eHwkz7bYvNQkW+u/N8KCx2FmvmGW68G2oicfGscK8mkGglg703CloDz+fCxAhIhssHVM&#10;Cu4UYL0avS2xMO7Ge+oPsRIJwqFABXWMXSFl0DVZDFPXESfv7LzFmKSvpPF4S3DbylmWzaXFhtNC&#10;jR1916Qvhz+roNmWu7J/v0avF9v85PNwPLVaqcl42HyBiDTEV/i//WsUfM7g+SX9AL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8mXdrDAAAA2wAAAA8AAAAAAAAAAAAA&#10;AAAAoQIAAGRycy9kb3ducmV2LnhtbFBLBQYAAAAABAAEAPkAAACRAwAAAAA=&#10;"/>
              </v:group>
              <v:shape id="AutoShape 118" o:spid="_x0000_s1058" type="#_x0000_t32" style="position:absolute;left:3371;top:8881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5IqsQAAADbAAAADwAAAGRycy9kb3ducmV2LnhtbESPQWsCMRSE74L/ITzBi9SsSkvZGmUr&#10;CCp40Lb3183rJnTzst1EXf+9EQoeh5n5hpkvO1eLM7XBelYwGWcgiEuvLVcKPj/WT68gQkTWWHsm&#10;BVcKsFz0e3PMtb/wgc7HWIkE4ZCjAhNjk0sZSkMOw9g3xMn78a3DmGRbSd3iJcFdLadZ9iIdWk4L&#10;BhtaGSp/jyenYL+dvBffxm53hz+7f14X9akafSk1HHTFG4hIXXyE/9sbrWA2g/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bkiqxAAAANsAAAAPAAAAAAAAAAAA&#10;AAAAAKECAABkcnMvZG93bnJldi54bWxQSwUGAAAAAAQABAD5AAAAkgMAAAAA&#10;"/>
            </v:group>
            <v:shape id="AutoShape 119" o:spid="_x0000_s1059" type="#_x0000_t32" style="position:absolute;left:6623;top:9500;width:33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fQ3s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zBP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4fQ3sUAAADbAAAADwAAAAAAAAAA&#10;AAAAAAChAgAAZHJzL2Rvd25yZXYueG1sUEsFBgAAAAAEAAQA+QAAAJMDAAAAAA==&#10;"/>
            <v:shape id="AutoShape 120" o:spid="_x0000_s1060" type="#_x0000_t32" style="position:absolute;left:3820;top:9958;width:1133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t1RcUAAADbAAAADwAAAGRycy9kb3ducmV2LnhtbESPQWsCMRSE7wX/Q3hCL6VmtVjK1iir&#10;IFTBg9v2/rp5boKbl3UTdfvvTaHgcZiZb5jZoneNuFAXrGcF41EGgrjy2nKt4Otz/fwGIkRkjY1n&#10;UvBLARbzwcMMc+2vvKdLGWuRIBxyVGBibHMpQ2XIYRj5ljh5B985jEl2tdQdXhPcNXKSZa/SoeW0&#10;YLCllaHqWJ6dgt1mvCx+jN1s9ye7m66L5lw/fSv1OOyLdxCR+ngP/7c/tIKXKf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Mt1RcUAAADbAAAADwAAAAAAAAAA&#10;AAAAAAChAgAAZHJzL2Rvd25yZXYueG1sUEsFBgAAAAAEAAQA+QAAAJMDAAAAAA==&#10;"/>
            <v:shape id="AutoShape 121" o:spid="_x0000_s1061" type="#_x0000_t32" style="position:absolute;left:4954;top:9659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nrMsQAAADbAAAADwAAAGRycy9kb3ducmV2LnhtbESPQWsCMRSE74L/ITzBi9SsSqVsjbIV&#10;BBU8aNv76+Z1E7p52W6irv/eFIQeh5n5hlmsOleLC7XBelYwGWcgiEuvLVcKPt43Ty8gQkTWWHsm&#10;BTcKsFr2ewvMtb/ykS6nWIkE4ZCjAhNjk0sZSkMOw9g3xMn79q3DmGRbSd3iNcFdLadZNpcOLacF&#10;gw2tDZU/p7NTcNhN3oovY3f74689PG+K+lyNPpUaDrriFUSkLv6HH+2tVjCbw9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esyxAAAANsAAAAPAAAAAAAAAAAA&#10;AAAAAKECAABkcnMvZG93bnJldi54bWxQSwUGAAAAAAQABAD5AAAAkgMAAAAA&#10;"/>
            <v:shape id="AutoShape 122" o:spid="_x0000_s1062" type="#_x0000_t32" style="position:absolute;left:4954;top:9659;width:1133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VOqcUAAADbAAAADwAAAGRycy9kb3ducmV2LnhtbESPQWsCMRSE7wX/Q3iCl1KzWrRlNcpW&#10;EFTwoG3vz83rJnTzst1E3f77piB4HGbmG2a+7FwtLtQG61nBaJiBIC69tlwp+HhfP72CCBFZY+2Z&#10;FPxSgOWi9zDHXPsrH+hyjJVIEA45KjAxNrmUoTTkMAx9Q5y8L986jEm2ldQtXhPc1XKcZVPp0HJa&#10;MNjQylD5fTw7Bfvt6K04GbvdHX7sfrIu6nP1+KnUoN8VMxCRungP39obreD5B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1VOqcUAAADbAAAADwAAAAAAAAAA&#10;AAAAAAChAgAAZHJzL2Rvd25yZXYueG1sUEsFBgAAAAAEAAQA+QAAAJMDAAAAAA==&#10;"/>
            <v:shape id="AutoShape 123" o:spid="_x0000_s1063" type="#_x0000_t32" style="position:absolute;left:6087;top:9659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ra28EAAADbAAAADwAAAGRycy9kb3ducmV2LnhtbERPTWsCMRC9C/0PYQpeRLMqlbI1yioI&#10;WvCg1vt0M92EbibrJur675tDwePjfc+XnavFjdpgPSsYjzIQxKXXlisFX6fN8B1EiMgaa8+k4EEB&#10;louX3hxz7e98oNsxViKFcMhRgYmxyaUMpSGHYeQb4sT9+NZhTLCtpG7xnsJdLSdZNpMOLacGgw2t&#10;DZW/x6tTsN+NV8W3sbvPw8Xu3zZFfa0GZ6X6r13xASJSF5/if/dWK5ims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ytrbwQAAANsAAAAPAAAAAAAAAAAAAAAA&#10;AKECAABkcnMvZG93bnJldi54bWxQSwUGAAAAAAQABAD5AAAAjwMAAAAA&#10;"/>
            <v:shape id="AutoShape 124" o:spid="_x0000_s1064" type="#_x0000_t32" style="position:absolute;left:6087;top:9958;width:74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Z/QMUAAADbAAAADwAAAGRycy9kb3ducmV2LnhtbESPQWsCMRSE7wX/Q3iCl1KzWpR2NcpW&#10;EFTwoG3vz83rJnTzst1E3f77piB4HGbmG2a+7FwtLtQG61nBaJiBIC69tlwp+HhfP72ACBFZY+2Z&#10;FPxSgOWi9zDHXPsrH+hyjJVIEA45KjAxNrmUoTTkMAx9Q5y8L986jEm2ldQtXhPc1XKcZVPp0HJa&#10;MNjQylD5fTw7Bfvt6K04GbvdHX7sfrIu6nP1+KnUoN8VMxCRungP39obreD5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YZ/QMUAAADbAAAADwAAAAAAAAAA&#10;AAAAAAChAgAAZHJzL2Rvd25yZXYueG1sUEsFBgAAAAAEAAQA+QAAAJMDAAAAAA==&#10;"/>
            <v:shape id="AutoShape 125" o:spid="_x0000_s1065" type="#_x0000_t32" style="position:absolute;left:6832;top:9659;width:0;height:29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qloMEAAADbAAAADwAAAGRycy9kb3ducmV2LnhtbERPTWsCMRC9C/0PYQpeRLOKlbI1yioI&#10;WvCg1vt0M92EbibrJur675tDwePjfc+XnavFjdpgPSsYjzIQxKXXlisFX6fN8B1EiMgaa8+k4EEB&#10;louX3hxz7e98oNsxViKFcMhRgYmxyaUMpSGHYeQb4sT9+NZhTLCtpG7xnsJdLSdZNpMOLacGgw2t&#10;DZW/x6tTsN+NV8W3sbvPw8Xu3zZFfa0GZ6X6r13xASJSF5/if/dWK5im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uqWgwQAAANsAAAAPAAAAAAAAAAAAAAAA&#10;AKECAABkcnMvZG93bnJldi54bWxQSwUGAAAAAAQABAD5AAAAjwMAAAAA&#10;"/>
            <v:shape id="AutoShape 126" o:spid="_x0000_s1066" type="#_x0000_t32" style="position:absolute;left:6832;top:9659;width:12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YAO8UAAADbAAAADwAAAGRycy9kb3ducmV2LnhtbESPT2sCMRTE7wW/Q3gFL0WzK7bIapS1&#10;IGjBg396f908N6Gbl+0m6vbbN4VCj8PM/IZZrHrXiBt1wXpWkI8zEMSV15ZrBefTZjQDESKyxsYz&#10;KfimAKvl4GGBhfZ3PtDtGGuRIBwKVGBibAspQ2XIYRj7ljh5F985jEl2tdQd3hPcNXKSZS/SoeW0&#10;YLClV0PV5/HqFOx3+br8MHb3dviy++dN2Vzrp3elho99OQcRqY//4b/2ViuY5v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/YAO8UAAADbAAAADwAAAAAAAAAA&#10;AAAAAAChAgAAZHJzL2Rvd25yZXYueG1sUEsFBgAAAAAEAAQA+QAAAJMDAAAAAA==&#10;"/>
            <v:shape id="AutoShape 127" o:spid="_x0000_s1067" type="#_x0000_t32" style="position:absolute;left:3820;top:10515;width:12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SeTM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hN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J5MxAAAANsAAAAPAAAAAAAAAAAA&#10;AAAAAKECAABkcnMvZG93bnJldi54bWxQSwUGAAAAAAQABAD5AAAAkgMAAAAA&#10;"/>
            <v:shape id="AutoShape 128" o:spid="_x0000_s1068" type="#_x0000_t32" style="position:absolute;left:3822;top:11070;width:12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g718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k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Gg718UAAADbAAAADwAAAAAAAAAA&#10;AAAAAAChAgAAZHJzL2Rvd25yZXYueG1sUEsFBgAAAAAEAAQA+QAAAJMDAAAAAA==&#10;"/>
            <v:shape id="AutoShape 129" o:spid="_x0000_s1069" type="#_x0000_t32" style="position:absolute;left:3820;top:11708;width:129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Gjo8QAAADbAAAADwAAAGRycy9kb3ducmV2LnhtbESPQWsCMRSE74L/ITzBi9SsYkvZGmUr&#10;CCp40Lb3183rJnTzst1EXf+9EQoeh5n5hpkvO1eLM7XBelYwGWcgiEuvLVcKPj/WT68gQkTWWHsm&#10;BVcKsFz0e3PMtb/wgc7HWIkE4ZCjAhNjk0sZSkMOw9g3xMn78a3DmGRbSd3iJcFdLadZ9iIdWk4L&#10;BhtaGSp/jyenYL+dvBffxm53hz+7f14X9akafSk1HHTFG4hIXXyE/9sbrWA2g/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gaOjxAAAANsAAAAPAAAAAAAAAAAA&#10;AAAAAKECAABkcnMvZG93bnJldi54bWxQSwUGAAAAAAQABAD5AAAAkgMAAAAA&#10;"/>
          </v:group>
        </w:pict>
      </w:r>
      <w:r>
        <w:rPr>
          <w:noProof/>
        </w:rPr>
        <w:pict>
          <v:shape id="直線單箭頭接點 5" o:spid="_x0000_s1071" type="#_x0000_t32" style="position:absolute;margin-left:241.15pt;margin-top:10.05pt;width:0;height:14.95pt;z-index:251727872;visibility:visible;mso-wrap-distance-left:3.17497mm;mso-wrap-distance-right:3.17497m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"/>
        </w:pict>
      </w:r>
    </w:p>
    <w:p w:rsidR="007D4DB2" w:rsidRDefault="007D4DB2" w:rsidP="007D4DB2"/>
    <w:p w:rsidR="007D4DB2" w:rsidRDefault="007D4DB2" w:rsidP="007D4DB2"/>
    <w:p w:rsidR="007D4DB2" w:rsidRDefault="007D4DB2" w:rsidP="007D4DB2"/>
    <w:p w:rsidR="007D4DB2" w:rsidRDefault="007D4DB2" w:rsidP="007D4DB2"/>
    <w:p w:rsidR="007D4DB2" w:rsidRDefault="007D4DB2" w:rsidP="007D4DB2"/>
    <w:p w:rsidR="007D4DB2" w:rsidRDefault="007D4DB2" w:rsidP="007D4DB2"/>
    <w:p w:rsidR="007D4DB2" w:rsidRDefault="007D4DB2" w:rsidP="007D4DB2"/>
    <w:p w:rsidR="007D4DB2" w:rsidRDefault="007D4DB2" w:rsidP="007D4DB2"/>
    <w:p w:rsidR="007D4892" w:rsidRDefault="007D4892" w:rsidP="001C06C3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(20%)(you can </w:t>
      </w:r>
      <w:r w:rsidR="00F27634">
        <w:rPr>
          <w:rFonts w:hint="eastAsia"/>
        </w:rPr>
        <w:t xml:space="preserve">choose </w:t>
      </w:r>
      <w:r>
        <w:rPr>
          <w:rFonts w:hint="eastAsia"/>
        </w:rPr>
        <w:t>either (a) or (b) below, but not both.)</w:t>
      </w:r>
    </w:p>
    <w:p w:rsidR="007D4892" w:rsidRDefault="007D4892" w:rsidP="007D4892">
      <w:pPr>
        <w:pStyle w:val="a3"/>
        <w:numPr>
          <w:ilvl w:val="0"/>
          <w:numId w:val="7"/>
        </w:numPr>
        <w:ind w:leftChars="0"/>
      </w:pPr>
      <w:r>
        <w:rPr>
          <w:rFonts w:hint="eastAsia"/>
        </w:rPr>
        <w:t xml:space="preserve">(20%) A </w:t>
      </w:r>
      <w:r>
        <w:t>sequential</w:t>
      </w:r>
      <w:r>
        <w:rPr>
          <w:rFonts w:hint="eastAsia"/>
        </w:rPr>
        <w:t xml:space="preserve"> circuit ha</w:t>
      </w:r>
      <w:r w:rsidR="008E3761">
        <w:rPr>
          <w:rFonts w:hint="eastAsia"/>
        </w:rPr>
        <w:t>s two</w:t>
      </w:r>
      <w:r w:rsidR="006E43E0">
        <w:rPr>
          <w:rFonts w:hint="eastAsia"/>
        </w:rPr>
        <w:t xml:space="preserve"> D flip-flops A, B, and two</w:t>
      </w:r>
      <w:r w:rsidR="008E3761">
        <w:rPr>
          <w:rFonts w:hint="eastAsia"/>
        </w:rPr>
        <w:t xml:space="preserve"> input X, Y</w:t>
      </w:r>
    </w:p>
    <w:p w:rsidR="007D4892" w:rsidRDefault="007D4892" w:rsidP="007D4892">
      <w:pPr>
        <w:pStyle w:val="a3"/>
        <w:ind w:leftChars="0" w:left="720"/>
      </w:pPr>
      <w:r>
        <w:rPr>
          <w:rFonts w:hint="eastAsia"/>
        </w:rPr>
        <w:t>The circuit is described by the following input equations:</w:t>
      </w:r>
    </w:p>
    <w:p w:rsidR="007D4892" w:rsidRDefault="007D4892" w:rsidP="007D4892">
      <w:pPr>
        <w:pStyle w:val="a3"/>
        <w:ind w:leftChars="0" w:left="720"/>
      </w:pPr>
      <w:r>
        <w:rPr>
          <w:rFonts w:hint="eastAsia"/>
        </w:rPr>
        <w:t>D</w:t>
      </w:r>
      <w:r w:rsidRPr="005C031C">
        <w:rPr>
          <w:rFonts w:hint="eastAsia"/>
          <w:sz w:val="20"/>
        </w:rPr>
        <w:t xml:space="preserve">A </w:t>
      </w:r>
      <w:r>
        <w:rPr>
          <w:rFonts w:hint="eastAsia"/>
        </w:rPr>
        <w:t xml:space="preserve">= </w:t>
      </w:r>
      <w:r w:rsidR="005C031C">
        <w:rPr>
          <w:rFonts w:hint="eastAsia"/>
        </w:rPr>
        <w:t>X</w:t>
      </w:r>
      <w:r w:rsidR="005C031C">
        <w:t>’</w:t>
      </w:r>
      <w:r w:rsidR="005C031C">
        <w:rPr>
          <w:rFonts w:hint="eastAsia"/>
        </w:rPr>
        <w:t>A</w:t>
      </w:r>
      <w:r>
        <w:rPr>
          <w:rFonts w:hint="eastAsia"/>
        </w:rPr>
        <w:t xml:space="preserve"> + XY  D</w:t>
      </w:r>
      <w:r w:rsidRPr="005C031C">
        <w:rPr>
          <w:rFonts w:hint="eastAsia"/>
          <w:sz w:val="20"/>
        </w:rPr>
        <w:t>B</w:t>
      </w:r>
      <w:r>
        <w:rPr>
          <w:rFonts w:hint="eastAsia"/>
        </w:rPr>
        <w:t xml:space="preserve"> = X</w:t>
      </w:r>
      <w:r w:rsidR="005C031C">
        <w:t>’</w:t>
      </w:r>
      <w:r>
        <w:rPr>
          <w:rFonts w:hint="eastAsia"/>
        </w:rPr>
        <w:t>A + XB    Z = XB</w:t>
      </w:r>
      <w:r w:rsidR="005C031C">
        <w:rPr>
          <w:rFonts w:hint="eastAsia"/>
        </w:rPr>
        <w:t xml:space="preserve">    where X</w:t>
      </w:r>
      <w:r w:rsidR="005C031C">
        <w:t>’</w:t>
      </w:r>
      <w:r w:rsidR="005C031C">
        <w:rPr>
          <w:rFonts w:hint="eastAsia"/>
        </w:rPr>
        <w:t xml:space="preserve"> is the compliment of X</w:t>
      </w:r>
    </w:p>
    <w:p w:rsidR="007D4892" w:rsidRDefault="007D4892" w:rsidP="007D4892">
      <w:pPr>
        <w:pStyle w:val="a3"/>
        <w:ind w:leftChars="0" w:left="720"/>
      </w:pPr>
      <w:r>
        <w:rPr>
          <w:rFonts w:hint="eastAsia"/>
        </w:rPr>
        <w:t>Please first draw the circuit and derive the state table, and then draw the state diagram.</w:t>
      </w:r>
      <w:r w:rsidR="003B0172">
        <w:rPr>
          <w:rFonts w:hint="eastAsia"/>
        </w:rPr>
        <w:t xml:space="preserve"> </w:t>
      </w:r>
    </w:p>
    <w:p w:rsidR="001C06C3" w:rsidRPr="001C06C3" w:rsidRDefault="007D4892" w:rsidP="007D4892">
      <w:pPr>
        <w:pStyle w:val="a3"/>
        <w:ind w:leftChars="0" w:left="360"/>
      </w:pPr>
      <w:r>
        <w:rPr>
          <w:rFonts w:hint="eastAsia"/>
        </w:rPr>
        <w:t>(b) (20%)</w:t>
      </w:r>
      <w:r w:rsidR="001C06C3" w:rsidRPr="001C06C3">
        <w:t xml:space="preserve">Please </w:t>
      </w:r>
      <w:r w:rsidR="001C06C3" w:rsidRPr="001C06C3">
        <w:rPr>
          <w:rFonts w:hint="eastAsia"/>
        </w:rPr>
        <w:t xml:space="preserve">design the synchronous </w:t>
      </w:r>
      <w:r w:rsidR="001C06C3" w:rsidRPr="001C06C3">
        <w:t>schematic</w:t>
      </w:r>
      <w:r w:rsidR="001C06C3" w:rsidRPr="001C06C3">
        <w:rPr>
          <w:rFonts w:hint="eastAsia"/>
        </w:rPr>
        <w:t xml:space="preserve"> of the given state diagram (a) by using positive edge clock trigger JK flip-flop, state diagram (b) by using positive edge trigger clock D flip-flop</w:t>
      </w:r>
      <w:r w:rsidR="001C06C3" w:rsidRPr="001C06C3">
        <w:t>.</w:t>
      </w:r>
      <w:r w:rsidR="001C06C3">
        <w:rPr>
          <w:rFonts w:hint="eastAsia"/>
        </w:rPr>
        <w:t xml:space="preserve"> </w:t>
      </w:r>
      <w:r w:rsidR="001C06C3" w:rsidRPr="00F73E4E">
        <w:rPr>
          <w:rFonts w:hint="eastAsia"/>
          <w:b/>
        </w:rPr>
        <w:t>(20%)</w:t>
      </w:r>
    </w:p>
    <w:p w:rsidR="001C06C3" w:rsidRDefault="001C06C3" w:rsidP="001C06C3">
      <w:pPr>
        <w:jc w:val="center"/>
        <w:rPr>
          <w:rFonts w:ascii="Tahoma" w:hAnsi="Tahoma" w:cs="Tahoma"/>
        </w:rPr>
      </w:pPr>
      <w:r>
        <w:rPr>
          <w:rFonts w:ascii="Tahoma" w:hAnsi="Tahoma" w:cs="Tahoma" w:hint="eastAsia"/>
        </w:rPr>
        <w:t>(a)</w:t>
      </w:r>
      <w:r>
        <w:rPr>
          <w:noProof/>
        </w:rPr>
        <w:drawing>
          <wp:inline distT="0" distB="0" distL="0" distR="0">
            <wp:extent cx="1962395" cy="1992702"/>
            <wp:effectExtent l="0" t="0" r="0" b="7620"/>
            <wp:docPr id="345142" name="圖片 345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64828" cy="199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hAnsi="Tahoma" w:cs="Tahoma" w:hint="eastAsia"/>
        </w:rPr>
        <w:t xml:space="preserve"> (b) </w:t>
      </w:r>
      <w:r w:rsidR="008E3761">
        <w:rPr>
          <w:rFonts w:ascii="Tahoma" w:hAnsi="Tahoma" w:cs="Tahoma" w:hint="eastAsia"/>
          <w:noProof/>
        </w:rPr>
        <w:t xml:space="preserve">wo </w:t>
      </w:r>
      <w:r w:rsidRPr="005B2BCB">
        <w:rPr>
          <w:rFonts w:ascii="Tahoma" w:hAnsi="Tahoma" w:cs="Tahoma"/>
          <w:noProof/>
        </w:rPr>
        <w:drawing>
          <wp:inline distT="0" distB="0" distL="0" distR="0">
            <wp:extent cx="2019403" cy="2068656"/>
            <wp:effectExtent l="0" t="0" r="0" b="8255"/>
            <wp:docPr id="3175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574" cy="2077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1C06C3" w:rsidRDefault="001C06C3" w:rsidP="001C06C3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drawing>
          <wp:inline distT="0" distB="0" distL="0" distR="0">
            <wp:extent cx="2166995" cy="1776580"/>
            <wp:effectExtent l="0" t="0" r="0" b="0"/>
            <wp:docPr id="345146" name="圖片 345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125" cy="1780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ahoma" w:hAnsi="Tahoma" w:cs="Tahoma" w:hint="eastAsia"/>
        </w:rPr>
        <w:t xml:space="preserve"> </w:t>
      </w:r>
      <w:r>
        <w:rPr>
          <w:rFonts w:ascii="Tahoma" w:hAnsi="Tahoma" w:cs="Tahoma"/>
          <w:noProof/>
        </w:rPr>
        <w:drawing>
          <wp:inline distT="0" distB="0" distL="0" distR="0">
            <wp:extent cx="2155377" cy="1767055"/>
            <wp:effectExtent l="0" t="0" r="0" b="0"/>
            <wp:docPr id="345147" name="圖片 345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040" cy="1779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D4DB2" w:rsidRDefault="007D4DB2" w:rsidP="007D4DB2"/>
    <w:p w:rsidR="007D4DB2" w:rsidRDefault="004A20FB" w:rsidP="004A20FB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lastRenderedPageBreak/>
        <w:t>Please design the circuits as follows:</w:t>
      </w:r>
    </w:p>
    <w:p w:rsidR="004A20FB" w:rsidRDefault="004A20FB" w:rsidP="004A20FB">
      <w:pPr>
        <w:pStyle w:val="a3"/>
        <w:ind w:leftChars="0" w:left="360"/>
        <w:rPr>
          <w:b/>
        </w:rPr>
      </w:pPr>
      <w:r>
        <w:rPr>
          <w:rFonts w:hint="eastAsia"/>
        </w:rPr>
        <w:t>(a)</w:t>
      </w:r>
      <w:r w:rsidR="00E35179">
        <w:rPr>
          <w:rFonts w:hint="eastAsia"/>
        </w:rPr>
        <w:t>,</w:t>
      </w:r>
      <w:r>
        <w:rPr>
          <w:rFonts w:hint="eastAsia"/>
        </w:rPr>
        <w:t xml:space="preserve"> </w:t>
      </w:r>
      <w:r w:rsidR="00575124">
        <w:rPr>
          <w:rFonts w:hint="eastAsia"/>
        </w:rPr>
        <w:t>Using D type latch to design a one-</w:t>
      </w:r>
      <w:r>
        <w:rPr>
          <w:rFonts w:hint="eastAsia"/>
        </w:rPr>
        <w:t xml:space="preserve">bit </w:t>
      </w:r>
      <w:r w:rsidR="00301779">
        <w:rPr>
          <w:rFonts w:hint="eastAsia"/>
        </w:rPr>
        <w:t xml:space="preserve">memory cell with a </w:t>
      </w:r>
      <w:proofErr w:type="spellStart"/>
      <w:r w:rsidR="00301779">
        <w:rPr>
          <w:rFonts w:hint="eastAsia"/>
        </w:rPr>
        <w:t>Data_IO</w:t>
      </w:r>
      <w:proofErr w:type="spellEnd"/>
      <w:r w:rsidR="00301779">
        <w:rPr>
          <w:rFonts w:hint="eastAsia"/>
        </w:rPr>
        <w:t xml:space="preserve"> signal, a </w:t>
      </w:r>
      <w:proofErr w:type="spellStart"/>
      <w:r w:rsidR="00301779">
        <w:rPr>
          <w:rFonts w:hint="eastAsia"/>
        </w:rPr>
        <w:t>AddressEnable</w:t>
      </w:r>
      <w:proofErr w:type="spellEnd"/>
      <w:r w:rsidR="00301779">
        <w:rPr>
          <w:rFonts w:hint="eastAsia"/>
        </w:rPr>
        <w:t xml:space="preserve"> signal and a RW signal, which store the data at </w:t>
      </w:r>
      <w:proofErr w:type="spellStart"/>
      <w:r w:rsidR="00301779">
        <w:rPr>
          <w:rFonts w:hint="eastAsia"/>
        </w:rPr>
        <w:t>Data_IO</w:t>
      </w:r>
      <w:proofErr w:type="spellEnd"/>
      <w:r w:rsidR="00301779">
        <w:rPr>
          <w:rFonts w:hint="eastAsia"/>
        </w:rPr>
        <w:t xml:space="preserve"> to memory when both RW signal and </w:t>
      </w:r>
      <w:proofErr w:type="spellStart"/>
      <w:r w:rsidR="00301779">
        <w:rPr>
          <w:rFonts w:hint="eastAsia"/>
        </w:rPr>
        <w:t>AddressEnable</w:t>
      </w:r>
      <w:proofErr w:type="spellEnd"/>
      <w:r w:rsidR="00301779">
        <w:rPr>
          <w:rFonts w:hint="eastAsia"/>
        </w:rPr>
        <w:t xml:space="preserve"> is high.  Output the stored data to </w:t>
      </w:r>
      <w:proofErr w:type="spellStart"/>
      <w:r w:rsidR="00301779">
        <w:rPr>
          <w:rFonts w:hint="eastAsia"/>
        </w:rPr>
        <w:t>Data_IO</w:t>
      </w:r>
      <w:proofErr w:type="spellEnd"/>
      <w:r w:rsidR="00301779">
        <w:rPr>
          <w:rFonts w:hint="eastAsia"/>
        </w:rPr>
        <w:t xml:space="preserve"> when RW is low and Address. </w:t>
      </w:r>
      <w:r w:rsidR="00301779" w:rsidRPr="00575124">
        <w:rPr>
          <w:rFonts w:hint="eastAsia"/>
          <w:b/>
        </w:rPr>
        <w:t>(5%)</w:t>
      </w:r>
    </w:p>
    <w:p w:rsidR="00E35179" w:rsidRDefault="00E35179" w:rsidP="00E35179">
      <w:pPr>
        <w:pStyle w:val="a3"/>
        <w:ind w:leftChars="0" w:left="360"/>
        <w:jc w:val="center"/>
      </w:pPr>
      <w:r>
        <w:object w:dxaOrig="7706" w:dyaOrig="2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81.95pt" o:ole="">
            <v:imagedata r:id="rId15" o:title=""/>
          </v:shape>
          <o:OLEObject Type="Embed" ProgID="Visio.Drawing.11" ShapeID="_x0000_i1025" DrawAspect="Content" ObjectID="_1383571762" r:id="rId16"/>
        </w:object>
      </w:r>
    </w:p>
    <w:p w:rsidR="00575124" w:rsidRPr="00E35179" w:rsidRDefault="00E35179" w:rsidP="004A20FB">
      <w:pPr>
        <w:pStyle w:val="a3"/>
        <w:ind w:leftChars="0" w:left="360"/>
      </w:pPr>
      <w:r>
        <w:rPr>
          <w:rFonts w:hint="eastAsia"/>
        </w:rPr>
        <w:t>(b), Design a schematic for</w:t>
      </w:r>
      <w:r w:rsidRPr="00E35179">
        <w:t xml:space="preserve"> Z = ABC + AD + C’D using only 2-input NAND gates. Use as few gates as possible</w:t>
      </w:r>
      <w:r>
        <w:rPr>
          <w:rFonts w:hint="eastAsia"/>
        </w:rPr>
        <w:t xml:space="preserve">. </w:t>
      </w:r>
      <w:r w:rsidRPr="00E35179">
        <w:rPr>
          <w:rFonts w:hint="eastAsia"/>
          <w:b/>
        </w:rPr>
        <w:t>(5%)</w:t>
      </w:r>
      <w:r>
        <w:rPr>
          <w:rFonts w:hint="eastAsia"/>
        </w:rPr>
        <w:br/>
        <w:t xml:space="preserve">(c) </w:t>
      </w:r>
      <w:r w:rsidRPr="00E35179">
        <w:t xml:space="preserve">Implement </w:t>
      </w:r>
      <w:r>
        <w:rPr>
          <w:rFonts w:hint="eastAsia"/>
        </w:rPr>
        <w:t>ABDE</w:t>
      </w:r>
      <w:r w:rsidRPr="00E35179">
        <w:t xml:space="preserve">’ + </w:t>
      </w:r>
      <w:r>
        <w:rPr>
          <w:rFonts w:hint="eastAsia"/>
        </w:rPr>
        <w:t>A</w:t>
      </w:r>
      <w:r w:rsidRPr="00E35179">
        <w:t>’</w:t>
      </w:r>
      <w:r>
        <w:rPr>
          <w:rFonts w:hint="eastAsia"/>
        </w:rPr>
        <w:t>B</w:t>
      </w:r>
      <w:r w:rsidRPr="00E35179">
        <w:t xml:space="preserve">’ + </w:t>
      </w:r>
      <w:r>
        <w:rPr>
          <w:rFonts w:hint="eastAsia"/>
        </w:rPr>
        <w:t>C</w:t>
      </w:r>
      <w:r w:rsidRPr="00E35179">
        <w:t xml:space="preserve"> using </w:t>
      </w:r>
      <w:r w:rsidR="00C90C9D">
        <w:rPr>
          <w:rFonts w:hint="eastAsia"/>
        </w:rPr>
        <w:t>three</w:t>
      </w:r>
      <w:r w:rsidRPr="00E35179">
        <w:t xml:space="preserve"> </w:t>
      </w:r>
      <w:r w:rsidR="00C90C9D">
        <w:rPr>
          <w:rFonts w:hint="eastAsia"/>
        </w:rPr>
        <w:t>3-input-</w:t>
      </w:r>
      <w:r w:rsidRPr="00E35179">
        <w:t xml:space="preserve">NOR </w:t>
      </w:r>
      <w:r w:rsidR="00C90C9D">
        <w:rPr>
          <w:rFonts w:hint="eastAsia"/>
        </w:rPr>
        <w:t xml:space="preserve">and one 2-input-NOR </w:t>
      </w:r>
      <w:r w:rsidRPr="00E35179">
        <w:t>gates</w:t>
      </w:r>
      <w:r>
        <w:rPr>
          <w:rFonts w:hint="eastAsia"/>
        </w:rPr>
        <w:t>.  Note: your input can be A, A</w:t>
      </w:r>
      <w:r>
        <w:t>’</w:t>
      </w:r>
      <w:r>
        <w:rPr>
          <w:rFonts w:hint="eastAsia"/>
        </w:rPr>
        <w:t>, B, B</w:t>
      </w:r>
      <w:r>
        <w:t>’</w:t>
      </w:r>
      <w:r>
        <w:rPr>
          <w:rFonts w:hint="eastAsia"/>
        </w:rPr>
        <w:t>, C, C</w:t>
      </w:r>
      <w:r>
        <w:t>’</w:t>
      </w:r>
      <w:r>
        <w:rPr>
          <w:rFonts w:hint="eastAsia"/>
        </w:rPr>
        <w:t>, D, D</w:t>
      </w:r>
      <w:r>
        <w:t>’</w:t>
      </w:r>
      <w:r>
        <w:rPr>
          <w:rFonts w:hint="eastAsia"/>
        </w:rPr>
        <w:t>, E and E</w:t>
      </w:r>
      <w:r>
        <w:t>’</w:t>
      </w:r>
      <w:r>
        <w:rPr>
          <w:rFonts w:hint="eastAsia"/>
        </w:rPr>
        <w:t xml:space="preserve"> but output is F. </w:t>
      </w:r>
      <w:r w:rsidRPr="00E35179">
        <w:rPr>
          <w:rFonts w:hint="eastAsia"/>
          <w:b/>
        </w:rPr>
        <w:t>(</w:t>
      </w:r>
      <w:r w:rsidR="00BE7A84">
        <w:rPr>
          <w:rFonts w:hint="eastAsia"/>
          <w:b/>
        </w:rPr>
        <w:t>4</w:t>
      </w:r>
      <w:r w:rsidRPr="00E35179">
        <w:rPr>
          <w:rFonts w:hint="eastAsia"/>
          <w:b/>
        </w:rPr>
        <w:t>%)</w:t>
      </w:r>
    </w:p>
    <w:p w:rsidR="00301779" w:rsidRDefault="00301779" w:rsidP="004A20FB">
      <w:pPr>
        <w:pStyle w:val="a3"/>
        <w:ind w:leftChars="0" w:left="360"/>
      </w:pPr>
    </w:p>
    <w:p w:rsidR="004938A7" w:rsidRDefault="00F67BED" w:rsidP="004938A7">
      <w:pPr>
        <w:pStyle w:val="a3"/>
        <w:numPr>
          <w:ilvl w:val="0"/>
          <w:numId w:val="1"/>
        </w:numPr>
        <w:ind w:leftChars="0"/>
      </w:pPr>
      <w:r>
        <w:t>Consider the two Boolean functions, F1 and F2, given by the</w:t>
      </w:r>
      <w:r>
        <w:rPr>
          <w:rFonts w:hint="eastAsia"/>
        </w:rPr>
        <w:t xml:space="preserve"> </w:t>
      </w:r>
      <w:r>
        <w:t>following truth table:</w:t>
      </w:r>
      <w:r>
        <w:rPr>
          <w:rFonts w:hint="eastAsia"/>
        </w:rPr>
        <w:br/>
      </w:r>
      <w:r>
        <w:rPr>
          <w:noProof/>
        </w:rPr>
        <w:drawing>
          <wp:inline distT="0" distB="0" distL="0" distR="0">
            <wp:extent cx="1948055" cy="1714500"/>
            <wp:effectExtent l="0" t="0" r="0" b="0"/>
            <wp:docPr id="345139" name="圖片 345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05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br/>
        <w:t xml:space="preserve">(a) </w:t>
      </w:r>
      <w:r w:rsidRPr="00F67BED">
        <w:t>Express F1</w:t>
      </w:r>
      <w:r>
        <w:rPr>
          <w:rFonts w:hint="eastAsia"/>
        </w:rPr>
        <w:t xml:space="preserve"> &amp; F2</w:t>
      </w:r>
      <w:r w:rsidRPr="00F67BED">
        <w:t xml:space="preserve"> in its sum-of-</w:t>
      </w:r>
      <w:r w:rsidR="007E1437" w:rsidRPr="00F67BED">
        <w:t>product</w:t>
      </w:r>
      <w:r w:rsidR="007E1437" w:rsidRPr="007E1437">
        <w:t xml:space="preserve"> </w:t>
      </w:r>
      <w:r w:rsidRPr="00F67BED">
        <w:t>canonical form</w:t>
      </w:r>
      <w:r w:rsidR="00D36900">
        <w:rPr>
          <w:rFonts w:hint="eastAsia"/>
        </w:rPr>
        <w:t xml:space="preserve">. </w:t>
      </w:r>
      <w:r w:rsidR="00D36900" w:rsidRPr="00D36900">
        <w:rPr>
          <w:rFonts w:hint="eastAsia"/>
          <w:b/>
        </w:rPr>
        <w:t>(</w:t>
      </w:r>
      <w:r w:rsidR="004938A7">
        <w:rPr>
          <w:rFonts w:hint="eastAsia"/>
          <w:b/>
        </w:rPr>
        <w:t>4</w:t>
      </w:r>
      <w:r w:rsidR="00D36900" w:rsidRPr="00D36900">
        <w:rPr>
          <w:rFonts w:hint="eastAsia"/>
          <w:b/>
        </w:rPr>
        <w:t>%)</w:t>
      </w:r>
      <w:r>
        <w:rPr>
          <w:rFonts w:hint="eastAsia"/>
        </w:rPr>
        <w:br/>
        <w:t xml:space="preserve">(b) </w:t>
      </w:r>
      <w:r w:rsidRPr="00F67BED">
        <w:t xml:space="preserve">Express F1 </w:t>
      </w:r>
      <w:r>
        <w:rPr>
          <w:rFonts w:hint="eastAsia"/>
        </w:rPr>
        <w:t xml:space="preserve">&amp; F2 </w:t>
      </w:r>
      <w:r w:rsidRPr="00F67BED">
        <w:t>in its product-of-</w:t>
      </w:r>
      <w:r w:rsidR="007E1437" w:rsidRPr="007E1437">
        <w:t xml:space="preserve"> </w:t>
      </w:r>
      <w:r w:rsidR="007E1437" w:rsidRPr="00F67BED">
        <w:t xml:space="preserve">sum </w:t>
      </w:r>
      <w:r w:rsidRPr="00F67BED">
        <w:t>canonical form.</w:t>
      </w:r>
      <w:r w:rsidR="00D36900">
        <w:rPr>
          <w:rFonts w:hint="eastAsia"/>
        </w:rPr>
        <w:t xml:space="preserve"> </w:t>
      </w:r>
      <w:r w:rsidR="00D36900" w:rsidRPr="00D36900">
        <w:rPr>
          <w:rFonts w:hint="eastAsia"/>
          <w:b/>
        </w:rPr>
        <w:t>(</w:t>
      </w:r>
      <w:r w:rsidR="004938A7">
        <w:rPr>
          <w:rFonts w:hint="eastAsia"/>
          <w:b/>
        </w:rPr>
        <w:t>4</w:t>
      </w:r>
      <w:r w:rsidR="00D36900" w:rsidRPr="00D36900">
        <w:rPr>
          <w:rFonts w:hint="eastAsia"/>
          <w:b/>
        </w:rPr>
        <w:t>%)</w:t>
      </w:r>
      <w:r w:rsidR="004938A7">
        <w:rPr>
          <w:rFonts w:hint="eastAsia"/>
          <w:b/>
        </w:rPr>
        <w:br/>
      </w:r>
    </w:p>
    <w:p w:rsidR="00FA7686" w:rsidRDefault="00203F37" w:rsidP="00873D43">
      <w:pPr>
        <w:pStyle w:val="a3"/>
        <w:numPr>
          <w:ilvl w:val="0"/>
          <w:numId w:val="1"/>
        </w:numPr>
        <w:ind w:leftChars="0"/>
      </w:pPr>
      <w:r>
        <w:t>Consider a simple car alarm system involving three sensors. “G” is 0 or 1 if the ignition is OFF or ON,</w:t>
      </w:r>
      <w:r>
        <w:rPr>
          <w:rFonts w:hint="eastAsia"/>
        </w:rPr>
        <w:t xml:space="preserve"> </w:t>
      </w:r>
      <w:r>
        <w:t>respectively. “D” is 0 if all doors are CLOSED and 1 if any door is OPEN. “L” is 0 or 1 if the headlights are OFF</w:t>
      </w:r>
      <w:r>
        <w:rPr>
          <w:rFonts w:hint="eastAsia"/>
        </w:rPr>
        <w:t xml:space="preserve"> </w:t>
      </w:r>
      <w:r>
        <w:t>or ON, respectively. The output “ALARM” should be 1 (HIGH) in the following cases:</w:t>
      </w:r>
      <w:r>
        <w:rPr>
          <w:rFonts w:hint="eastAsia"/>
        </w:rPr>
        <w:br/>
      </w:r>
      <w:r>
        <w:t>1. The headlights are ON while the ignition is OFF.</w:t>
      </w:r>
      <w:r>
        <w:rPr>
          <w:rFonts w:hint="eastAsia"/>
        </w:rPr>
        <w:br/>
      </w:r>
      <w:r>
        <w:t>2. Any door is OPEN while the ignition is ON.</w:t>
      </w:r>
      <w:r>
        <w:rPr>
          <w:rFonts w:hint="eastAsia"/>
        </w:rPr>
        <w:br/>
      </w:r>
      <w:r>
        <w:t>(a) Build the truth table (G,D,L, ALARM), construct the K-map, and derive the simplified sum-of-products</w:t>
      </w:r>
      <w:r>
        <w:rPr>
          <w:rFonts w:hint="eastAsia"/>
        </w:rPr>
        <w:t xml:space="preserve"> </w:t>
      </w:r>
      <w:r>
        <w:t>expression for ALARM.</w:t>
      </w:r>
      <w:r w:rsidR="00BF2842">
        <w:rPr>
          <w:rFonts w:hint="eastAsia"/>
        </w:rPr>
        <w:t xml:space="preserve"> </w:t>
      </w:r>
      <w:r w:rsidR="00BF2842" w:rsidRPr="00BF2842">
        <w:rPr>
          <w:rFonts w:hint="eastAsia"/>
          <w:b/>
        </w:rPr>
        <w:t>(</w:t>
      </w:r>
      <w:r w:rsidR="00BE7A84">
        <w:rPr>
          <w:rFonts w:hint="eastAsia"/>
          <w:b/>
        </w:rPr>
        <w:t>4</w:t>
      </w:r>
      <w:r w:rsidR="00BF2842" w:rsidRPr="00BF2842">
        <w:rPr>
          <w:rFonts w:hint="eastAsia"/>
          <w:b/>
        </w:rPr>
        <w:t>%)</w:t>
      </w:r>
      <w:r>
        <w:rPr>
          <w:rFonts w:hint="eastAsia"/>
        </w:rPr>
        <w:br/>
      </w:r>
      <w:r>
        <w:t>(b) Implement the ALARM function using exactly four 2-input NAND gates. Do not use complemented inputs.</w:t>
      </w:r>
      <w:r w:rsidR="00BF2842">
        <w:rPr>
          <w:rFonts w:hint="eastAsia"/>
        </w:rPr>
        <w:t xml:space="preserve"> </w:t>
      </w:r>
      <w:r w:rsidR="00BF2842" w:rsidRPr="00BF2842">
        <w:rPr>
          <w:rFonts w:hint="eastAsia"/>
          <w:b/>
        </w:rPr>
        <w:t>(</w:t>
      </w:r>
      <w:r w:rsidR="00BE7A84">
        <w:rPr>
          <w:rFonts w:hint="eastAsia"/>
          <w:b/>
        </w:rPr>
        <w:t>4</w:t>
      </w:r>
      <w:r w:rsidR="00BF2842" w:rsidRPr="00BF2842">
        <w:rPr>
          <w:rFonts w:hint="eastAsia"/>
          <w:b/>
        </w:rPr>
        <w:t>%)</w:t>
      </w:r>
      <w:bookmarkStart w:id="0" w:name="_GoBack"/>
      <w:bookmarkEnd w:id="0"/>
    </w:p>
    <w:sectPr w:rsidR="00FA7686" w:rsidSect="0027160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0724" w:rsidRDefault="00810724" w:rsidP="00AB4355">
      <w:r>
        <w:separator/>
      </w:r>
    </w:p>
  </w:endnote>
  <w:endnote w:type="continuationSeparator" w:id="0">
    <w:p w:rsidR="00810724" w:rsidRDefault="00810724" w:rsidP="00AB43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0724" w:rsidRDefault="00810724" w:rsidP="00AB4355">
      <w:r>
        <w:separator/>
      </w:r>
    </w:p>
  </w:footnote>
  <w:footnote w:type="continuationSeparator" w:id="0">
    <w:p w:rsidR="00810724" w:rsidRDefault="00810724" w:rsidP="00AB435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313A42"/>
    <w:multiLevelType w:val="hybridMultilevel"/>
    <w:tmpl w:val="9F7CCEE2"/>
    <w:lvl w:ilvl="0" w:tplc="4C68C1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0D3447F"/>
    <w:multiLevelType w:val="hybridMultilevel"/>
    <w:tmpl w:val="B4C8F500"/>
    <w:lvl w:ilvl="0" w:tplc="CBECBA5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32D00379"/>
    <w:multiLevelType w:val="hybridMultilevel"/>
    <w:tmpl w:val="AD681F44"/>
    <w:lvl w:ilvl="0" w:tplc="B050619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>
    <w:nsid w:val="3B07415E"/>
    <w:multiLevelType w:val="hybridMultilevel"/>
    <w:tmpl w:val="4FB669F0"/>
    <w:lvl w:ilvl="0" w:tplc="10886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B631DCC"/>
    <w:multiLevelType w:val="hybridMultilevel"/>
    <w:tmpl w:val="3DBA853C"/>
    <w:lvl w:ilvl="0" w:tplc="AF22611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>
    <w:nsid w:val="5FFA4F02"/>
    <w:multiLevelType w:val="hybridMultilevel"/>
    <w:tmpl w:val="6FD6C264"/>
    <w:lvl w:ilvl="0" w:tplc="4C90923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>
    <w:nsid w:val="7FC56B0A"/>
    <w:multiLevelType w:val="hybridMultilevel"/>
    <w:tmpl w:val="BD7AA27C"/>
    <w:lvl w:ilvl="0" w:tplc="B050619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D4DB2"/>
    <w:rsid w:val="001562F7"/>
    <w:rsid w:val="001C06C3"/>
    <w:rsid w:val="00203F37"/>
    <w:rsid w:val="0027160D"/>
    <w:rsid w:val="00301779"/>
    <w:rsid w:val="003B0172"/>
    <w:rsid w:val="004938A7"/>
    <w:rsid w:val="004A1B68"/>
    <w:rsid w:val="004A20FB"/>
    <w:rsid w:val="00575124"/>
    <w:rsid w:val="00592201"/>
    <w:rsid w:val="00594EAA"/>
    <w:rsid w:val="005C031C"/>
    <w:rsid w:val="006E43E0"/>
    <w:rsid w:val="00734119"/>
    <w:rsid w:val="00797593"/>
    <w:rsid w:val="007D4892"/>
    <w:rsid w:val="007D4DB2"/>
    <w:rsid w:val="007E1437"/>
    <w:rsid w:val="00810724"/>
    <w:rsid w:val="008315EE"/>
    <w:rsid w:val="00873D43"/>
    <w:rsid w:val="008B026A"/>
    <w:rsid w:val="008E3761"/>
    <w:rsid w:val="00967D98"/>
    <w:rsid w:val="0098353C"/>
    <w:rsid w:val="00A30ED0"/>
    <w:rsid w:val="00AB4355"/>
    <w:rsid w:val="00B21454"/>
    <w:rsid w:val="00BE7A84"/>
    <w:rsid w:val="00BF2842"/>
    <w:rsid w:val="00C158E7"/>
    <w:rsid w:val="00C20B38"/>
    <w:rsid w:val="00C819D1"/>
    <w:rsid w:val="00C90C9D"/>
    <w:rsid w:val="00C94DBF"/>
    <w:rsid w:val="00CC32CB"/>
    <w:rsid w:val="00CD44AD"/>
    <w:rsid w:val="00D029E4"/>
    <w:rsid w:val="00D36900"/>
    <w:rsid w:val="00E35179"/>
    <w:rsid w:val="00F27634"/>
    <w:rsid w:val="00F67BED"/>
    <w:rsid w:val="00F73E4E"/>
    <w:rsid w:val="00FA7686"/>
    <w:rsid w:val="00FC1F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36" type="connector" idref="#AutoShape 128"/>
        <o:r id="V:Rule37" type="connector" idref="#AutoShape 131"/>
        <o:r id="V:Rule38" type="connector" idref="#AutoShape 127"/>
        <o:r id="V:Rule39" type="connector" idref="#AutoShape 125"/>
        <o:r id="V:Rule40" type="connector" idref="#AutoShape 133"/>
        <o:r id="V:Rule41" type="connector" idref="#AutoShape 126"/>
        <o:r id="V:Rule42" type="connector" idref="#AutoShape 132"/>
        <o:r id="V:Rule43" type="connector" idref="#AutoShape 124"/>
        <o:r id="V:Rule44" type="connector" idref="#AutoShape 129"/>
        <o:r id="V:Rule45" type="connector" idref="#AutoShape 137"/>
        <o:r id="V:Rule46" type="connector" idref="#AutoShape 111"/>
        <o:r id="V:Rule47" type="connector" idref="#直線單箭頭接點 5"/>
        <o:r id="V:Rule48" type="connector" idref="#AutoShape 136"/>
        <o:r id="V:Rule49" type="connector" idref="#AutoShape 112"/>
        <o:r id="V:Rule50" type="connector" idref="#AutoShape 123"/>
        <o:r id="V:Rule51" type="connector" idref="#AutoShape 134"/>
        <o:r id="V:Rule52" type="connector" idref="#AutoShape 135"/>
        <o:r id="V:Rule53" type="connector" idref="#AutoShape 99"/>
        <o:r id="V:Rule54" type="connector" idref="#AutoShape 116"/>
        <o:r id="V:Rule55" type="connector" idref="#AutoShape 115"/>
        <o:r id="V:Rule56" type="connector" idref="#AutoShape 100"/>
        <o:r id="V:Rule57" type="connector" idref="#AutoShape 117"/>
        <o:r id="V:Rule58" type="connector" idref="#AutoShape 104"/>
        <o:r id="V:Rule59" type="connector" idref="#AutoShape 103"/>
        <o:r id="V:Rule60" type="connector" idref="#AutoShape 118"/>
        <o:r id="V:Rule61" type="connector" idref="#AutoShape 121"/>
        <o:r id="V:Rule62" type="connector" idref="#AutoShape 110"/>
        <o:r id="V:Rule63" type="connector" idref="#AutoShape 138"/>
        <o:r id="V:Rule64" type="connector" idref="#AutoShape 109"/>
        <o:r id="V:Rule65" type="connector" idref="#AutoShape 98"/>
        <o:r id="V:Rule66" type="connector" idref="#AutoShape 122"/>
        <o:r id="V:Rule67" type="connector" idref="#AutoShape 105"/>
        <o:r id="V:Rule68" type="connector" idref="#AutoShape 120"/>
        <o:r id="V:Rule69" type="connector" idref="#AutoShape 119"/>
        <o:r id="V:Rule70" type="connector" idref="#AutoShape 10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4DB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DB2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7D4D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7D4DB2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Quote"/>
    <w:basedOn w:val="a"/>
    <w:next w:val="a"/>
    <w:link w:val="a7"/>
    <w:uiPriority w:val="29"/>
    <w:qFormat/>
    <w:rsid w:val="007D4DB2"/>
    <w:rPr>
      <w:i/>
      <w:iCs/>
      <w:color w:val="000000" w:themeColor="text1"/>
    </w:rPr>
  </w:style>
  <w:style w:type="character" w:customStyle="1" w:styleId="a7">
    <w:name w:val="引文 字元"/>
    <w:basedOn w:val="a0"/>
    <w:link w:val="a6"/>
    <w:uiPriority w:val="29"/>
    <w:rsid w:val="007D4DB2"/>
    <w:rPr>
      <w:i/>
      <w:iCs/>
      <w:color w:val="000000" w:themeColor="text1"/>
    </w:rPr>
  </w:style>
  <w:style w:type="paragraph" w:styleId="a8">
    <w:name w:val="header"/>
    <w:basedOn w:val="a"/>
    <w:link w:val="a9"/>
    <w:uiPriority w:val="99"/>
    <w:unhideWhenUsed/>
    <w:rsid w:val="00AB43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B4355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B43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B435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4DB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DB2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7D4D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7D4DB2"/>
    <w:rPr>
      <w:rFonts w:asciiTheme="majorHAnsi" w:eastAsiaTheme="majorEastAsia" w:hAnsiTheme="majorHAnsi" w:cstheme="majorBidi"/>
      <w:sz w:val="18"/>
      <w:szCs w:val="18"/>
    </w:rPr>
  </w:style>
  <w:style w:type="paragraph" w:styleId="a6">
    <w:name w:val="Quote"/>
    <w:basedOn w:val="a"/>
    <w:next w:val="a"/>
    <w:link w:val="a7"/>
    <w:uiPriority w:val="29"/>
    <w:qFormat/>
    <w:rsid w:val="007D4DB2"/>
    <w:rPr>
      <w:i/>
      <w:iCs/>
      <w:color w:val="000000" w:themeColor="text1"/>
    </w:rPr>
  </w:style>
  <w:style w:type="character" w:customStyle="1" w:styleId="a7">
    <w:name w:val="引文 字元"/>
    <w:basedOn w:val="a0"/>
    <w:link w:val="a6"/>
    <w:uiPriority w:val="29"/>
    <w:rsid w:val="007D4DB2"/>
    <w:rPr>
      <w:i/>
      <w:iCs/>
      <w:color w:val="000000" w:themeColor="text1"/>
    </w:rPr>
  </w:style>
  <w:style w:type="paragraph" w:styleId="a8">
    <w:name w:val="header"/>
    <w:basedOn w:val="a"/>
    <w:link w:val="a9"/>
    <w:uiPriority w:val="99"/>
    <w:unhideWhenUsed/>
    <w:rsid w:val="00AB43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B4355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B43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B4355"/>
    <w:rPr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4</Pages>
  <Words>475</Words>
  <Characters>2711</Characters>
  <Application>Microsoft Office Word</Application>
  <DocSecurity>0</DocSecurity>
  <Lines>22</Lines>
  <Paragraphs>6</Paragraphs>
  <ScaleCrop>false</ScaleCrop>
  <Company/>
  <LinksUpToDate>false</LinksUpToDate>
  <CharactersWithSpaces>3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sd</dc:creator>
  <cp:lastModifiedBy>ming</cp:lastModifiedBy>
  <cp:revision>28</cp:revision>
  <dcterms:created xsi:type="dcterms:W3CDTF">2011-11-15T01:41:00Z</dcterms:created>
  <dcterms:modified xsi:type="dcterms:W3CDTF">2011-11-23T08:43:00Z</dcterms:modified>
</cp:coreProperties>
</file>